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changesInfos/changesInfo1.xml" ContentType="application/vnd.ms-powerpoint.changesinfo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8"/>
  </p:notesMasterIdLst>
  <p:handoutMasterIdLst>
    <p:handoutMasterId r:id="rId9"/>
  </p:handoutMasterIdLst>
  <p:sldIdLst>
    <p:sldId id="258" r:id="rId2"/>
    <p:sldId id="275" r:id="rId3"/>
    <p:sldId id="284" r:id="rId4"/>
    <p:sldId id="285" r:id="rId5"/>
    <p:sldId id="276" r:id="rId6"/>
    <p:sldId id="269" r:id="rId7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>
  <p1510:revLst>
    <p1510:client id="{142BE560-434C-40CB-8222-785D2E53CF06}" v="65" dt="2021-05-13T06:06:21.813"/>
  </p1510:revLst>
</p1510:revInfo>
</file>

<file path=ppt/tableStyles.xml><?xml version="1.0" encoding="utf-8"?>
<a:tblStyleLst xmlns:a="http://schemas.openxmlformats.org/drawingml/2006/main" def="{3B4B98B0-60AC-42C2-AFA5-B58CD77FA1E5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3B4B98B0-60AC-42C2-AFA5-B58CD77FA1E5}" styleName="Light Style 1 - Accent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9018" autoAdjust="0"/>
    <p:restoredTop sz="95294" autoAdjust="0"/>
  </p:normalViewPr>
  <p:slideViewPr>
    <p:cSldViewPr snapToGrid="0">
      <p:cViewPr varScale="1">
        <p:scale>
          <a:sx n="117" d="100"/>
          <a:sy n="117" d="100"/>
        </p:scale>
        <p:origin x="156" y="372"/>
      </p:cViewPr>
      <p:guideLst>
        <p:guide orient="horz" pos="2160"/>
        <p:guide pos="3840"/>
      </p:guideLst>
    </p:cSldViewPr>
  </p:slideViewPr>
  <p:notesTextViewPr>
    <p:cViewPr>
      <p:scale>
        <a:sx n="3" d="2"/>
        <a:sy n="3" d="2"/>
      </p:scale>
      <p:origin x="0" y="0"/>
    </p:cViewPr>
  </p:notesTextViewPr>
  <p:notesViewPr>
    <p:cSldViewPr snapToGrid="0">
      <p:cViewPr varScale="1">
        <p:scale>
          <a:sx n="68" d="100"/>
          <a:sy n="68" d="100"/>
        </p:scale>
        <p:origin x="2808" y="54"/>
      </p:cViewPr>
      <p:guideLst/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notesMaster" Target="notesMasters/notesMaster1.xml"/><Relationship Id="rId13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theme" Target="theme/theme1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microsoft.com/office/2015/10/relationships/revisionInfo" Target="revisionInfo.xml"/><Relationship Id="rId10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handoutMaster" Target="handoutMasters/handoutMaster1.xml"/><Relationship Id="rId14" Type="http://schemas.microsoft.com/office/2016/11/relationships/changesInfo" Target="changesInfos/changesInfo1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Baltazar Ortiz, Adan" userId="ccfc895e-5806-4d11-9057-46510469f749" providerId="ADAL" clId="{142BE560-434C-40CB-8222-785D2E53CF06}"/>
    <pc:docChg chg="undo custSel addSld delSld modSld">
      <pc:chgData name="Baltazar Ortiz, Adan" userId="ccfc895e-5806-4d11-9057-46510469f749" providerId="ADAL" clId="{142BE560-434C-40CB-8222-785D2E53CF06}" dt="2021-05-13T06:06:36.073" v="1612" actId="1076"/>
      <pc:docMkLst>
        <pc:docMk/>
      </pc:docMkLst>
      <pc:sldChg chg="delSp modSp mod">
        <pc:chgData name="Baltazar Ortiz, Adan" userId="ccfc895e-5806-4d11-9057-46510469f749" providerId="ADAL" clId="{142BE560-434C-40CB-8222-785D2E53CF06}" dt="2021-05-13T05:21:16.436" v="1380" actId="115"/>
        <pc:sldMkLst>
          <pc:docMk/>
          <pc:sldMk cId="3752628919" sldId="269"/>
        </pc:sldMkLst>
        <pc:spChg chg="mod">
          <ac:chgData name="Baltazar Ortiz, Adan" userId="ccfc895e-5806-4d11-9057-46510469f749" providerId="ADAL" clId="{142BE560-434C-40CB-8222-785D2E53CF06}" dt="2021-05-13T05:21:16.436" v="1380" actId="115"/>
          <ac:spMkLst>
            <pc:docMk/>
            <pc:sldMk cId="3752628919" sldId="269"/>
            <ac:spMk id="4" creationId="{00000000-0000-0000-0000-000000000000}"/>
          </ac:spMkLst>
        </pc:spChg>
        <pc:spChg chg="del">
          <ac:chgData name="Baltazar Ortiz, Adan" userId="ccfc895e-5806-4d11-9057-46510469f749" providerId="ADAL" clId="{142BE560-434C-40CB-8222-785D2E53CF06}" dt="2021-05-13T05:18:42.523" v="1283" actId="478"/>
          <ac:spMkLst>
            <pc:docMk/>
            <pc:sldMk cId="3752628919" sldId="269"/>
            <ac:spMk id="5" creationId="{00000000-0000-0000-0000-000000000000}"/>
          </ac:spMkLst>
        </pc:spChg>
      </pc:sldChg>
      <pc:sldChg chg="addSp delSp modSp mod">
        <pc:chgData name="Baltazar Ortiz, Adan" userId="ccfc895e-5806-4d11-9057-46510469f749" providerId="ADAL" clId="{142BE560-434C-40CB-8222-785D2E53CF06}" dt="2021-05-13T05:41:20.769" v="1591" actId="1076"/>
        <pc:sldMkLst>
          <pc:docMk/>
          <pc:sldMk cId="1627619141" sldId="275"/>
        </pc:sldMkLst>
        <pc:spChg chg="mod">
          <ac:chgData name="Baltazar Ortiz, Adan" userId="ccfc895e-5806-4d11-9057-46510469f749" providerId="ADAL" clId="{142BE560-434C-40CB-8222-785D2E53CF06}" dt="2021-05-13T05:21:53.863" v="1384" actId="790"/>
          <ac:spMkLst>
            <pc:docMk/>
            <pc:sldMk cId="1627619141" sldId="275"/>
            <ac:spMk id="2" creationId="{00000000-0000-0000-0000-000000000000}"/>
          </ac:spMkLst>
        </pc:spChg>
        <pc:spChg chg="mod">
          <ac:chgData name="Baltazar Ortiz, Adan" userId="ccfc895e-5806-4d11-9057-46510469f749" providerId="ADAL" clId="{142BE560-434C-40CB-8222-785D2E53CF06}" dt="2021-05-13T05:39:32.620" v="1572" actId="20577"/>
          <ac:spMkLst>
            <pc:docMk/>
            <pc:sldMk cId="1627619141" sldId="275"/>
            <ac:spMk id="3" creationId="{00000000-0000-0000-0000-000000000000}"/>
          </ac:spMkLst>
        </pc:spChg>
        <pc:spChg chg="mod">
          <ac:chgData name="Baltazar Ortiz, Adan" userId="ccfc895e-5806-4d11-9057-46510469f749" providerId="ADAL" clId="{142BE560-434C-40CB-8222-785D2E53CF06}" dt="2021-05-13T04:02:02.669" v="1" actId="20577"/>
          <ac:spMkLst>
            <pc:docMk/>
            <pc:sldMk cId="1627619141" sldId="275"/>
            <ac:spMk id="6" creationId="{00000000-0000-0000-0000-000000000000}"/>
          </ac:spMkLst>
        </pc:spChg>
        <pc:grpChg chg="add del mod">
          <ac:chgData name="Baltazar Ortiz, Adan" userId="ccfc895e-5806-4d11-9057-46510469f749" providerId="ADAL" clId="{142BE560-434C-40CB-8222-785D2E53CF06}" dt="2021-05-13T05:41:12.764" v="1589" actId="478"/>
          <ac:grpSpMkLst>
            <pc:docMk/>
            <pc:sldMk cId="1627619141" sldId="275"/>
            <ac:grpSpMk id="11" creationId="{434A59FE-8BD5-4E6B-85B2-D28BEF5F0431}"/>
          </ac:grpSpMkLst>
        </pc:grpChg>
        <pc:grpChg chg="add mod">
          <ac:chgData name="Baltazar Ortiz, Adan" userId="ccfc895e-5806-4d11-9057-46510469f749" providerId="ADAL" clId="{142BE560-434C-40CB-8222-785D2E53CF06}" dt="2021-05-13T05:30:01.184" v="1459" actId="1076"/>
          <ac:grpSpMkLst>
            <pc:docMk/>
            <pc:sldMk cId="1627619141" sldId="275"/>
            <ac:grpSpMk id="15" creationId="{767CB4F1-BC69-4D8B-BBD7-D1FBFB0F28B6}"/>
          </ac:grpSpMkLst>
        </pc:grpChg>
        <pc:picChg chg="add del mod">
          <ac:chgData name="Baltazar Ortiz, Adan" userId="ccfc895e-5806-4d11-9057-46510469f749" providerId="ADAL" clId="{142BE560-434C-40CB-8222-785D2E53CF06}" dt="2021-05-13T05:24:58.884" v="1408" actId="478"/>
          <ac:picMkLst>
            <pc:docMk/>
            <pc:sldMk cId="1627619141" sldId="275"/>
            <ac:picMk id="7" creationId="{18350E73-E9C3-4487-943C-2017FA39634B}"/>
          </ac:picMkLst>
        </pc:picChg>
        <pc:picChg chg="add mod">
          <ac:chgData name="Baltazar Ortiz, Adan" userId="ccfc895e-5806-4d11-9057-46510469f749" providerId="ADAL" clId="{142BE560-434C-40CB-8222-785D2E53CF06}" dt="2021-05-13T05:28:31.573" v="1442" actId="164"/>
          <ac:picMkLst>
            <pc:docMk/>
            <pc:sldMk cId="1627619141" sldId="275"/>
            <ac:picMk id="8" creationId="{377988BD-CFC3-438E-B22C-84C38B62D220}"/>
          </ac:picMkLst>
        </pc:picChg>
        <pc:picChg chg="add del mod">
          <ac:chgData name="Baltazar Ortiz, Adan" userId="ccfc895e-5806-4d11-9057-46510469f749" providerId="ADAL" clId="{142BE560-434C-40CB-8222-785D2E53CF06}" dt="2021-05-13T05:40:29.455" v="1581" actId="478"/>
          <ac:picMkLst>
            <pc:docMk/>
            <pc:sldMk cId="1627619141" sldId="275"/>
            <ac:picMk id="9" creationId="{49824A63-1E7E-4E79-B521-C21774F321AE}"/>
          </ac:picMkLst>
        </pc:picChg>
        <pc:picChg chg="add del mod">
          <ac:chgData name="Baltazar Ortiz, Adan" userId="ccfc895e-5806-4d11-9057-46510469f749" providerId="ADAL" clId="{142BE560-434C-40CB-8222-785D2E53CF06}" dt="2021-05-13T05:41:12.764" v="1589" actId="478"/>
          <ac:picMkLst>
            <pc:docMk/>
            <pc:sldMk cId="1627619141" sldId="275"/>
            <ac:picMk id="10" creationId="{00EF7E58-E24E-4A9A-A6C2-3F3181FB76B2}"/>
          </ac:picMkLst>
        </pc:picChg>
        <pc:picChg chg="add mod">
          <ac:chgData name="Baltazar Ortiz, Adan" userId="ccfc895e-5806-4d11-9057-46510469f749" providerId="ADAL" clId="{142BE560-434C-40CB-8222-785D2E53CF06}" dt="2021-05-13T05:40:35.463" v="1582" actId="1076"/>
          <ac:picMkLst>
            <pc:docMk/>
            <pc:sldMk cId="1627619141" sldId="275"/>
            <ac:picMk id="16" creationId="{F1AEA80B-A87E-4C6B-8615-72EB9FE5EF2D}"/>
          </ac:picMkLst>
        </pc:picChg>
        <pc:picChg chg="add mod">
          <ac:chgData name="Baltazar Ortiz, Adan" userId="ccfc895e-5806-4d11-9057-46510469f749" providerId="ADAL" clId="{142BE560-434C-40CB-8222-785D2E53CF06}" dt="2021-05-13T05:41:20.769" v="1591" actId="1076"/>
          <ac:picMkLst>
            <pc:docMk/>
            <pc:sldMk cId="1627619141" sldId="275"/>
            <ac:picMk id="17" creationId="{1D6AF08F-0C82-4F8C-8446-DD8C65021BB8}"/>
          </ac:picMkLst>
        </pc:picChg>
        <pc:cxnChg chg="add mod">
          <ac:chgData name="Baltazar Ortiz, Adan" userId="ccfc895e-5806-4d11-9057-46510469f749" providerId="ADAL" clId="{142BE560-434C-40CB-8222-785D2E53CF06}" dt="2021-05-13T05:29:49.329" v="1458" actId="164"/>
          <ac:cxnSpMkLst>
            <pc:docMk/>
            <pc:sldMk cId="1627619141" sldId="275"/>
            <ac:cxnSpMk id="13" creationId="{74633C24-BE49-4431-8CC7-FFF7D6EB0EAD}"/>
          </ac:cxnSpMkLst>
        </pc:cxnChg>
        <pc:cxnChg chg="add mod">
          <ac:chgData name="Baltazar Ortiz, Adan" userId="ccfc895e-5806-4d11-9057-46510469f749" providerId="ADAL" clId="{142BE560-434C-40CB-8222-785D2E53CF06}" dt="2021-05-13T05:29:49.329" v="1458" actId="164"/>
          <ac:cxnSpMkLst>
            <pc:docMk/>
            <pc:sldMk cId="1627619141" sldId="275"/>
            <ac:cxnSpMk id="14" creationId="{75EF4915-AD53-44B3-8561-CB909AAC19CF}"/>
          </ac:cxnSpMkLst>
        </pc:cxnChg>
      </pc:sldChg>
      <pc:sldChg chg="addSp delSp modSp mod">
        <pc:chgData name="Baltazar Ortiz, Adan" userId="ccfc895e-5806-4d11-9057-46510469f749" providerId="ADAL" clId="{142BE560-434C-40CB-8222-785D2E53CF06}" dt="2021-05-13T06:06:36.073" v="1612" actId="1076"/>
        <pc:sldMkLst>
          <pc:docMk/>
          <pc:sldMk cId="2632695608" sldId="276"/>
        </pc:sldMkLst>
        <pc:spChg chg="mod">
          <ac:chgData name="Baltazar Ortiz, Adan" userId="ccfc895e-5806-4d11-9057-46510469f749" providerId="ADAL" clId="{142BE560-434C-40CB-8222-785D2E53CF06}" dt="2021-05-13T05:32:51.537" v="1460" actId="255"/>
          <ac:spMkLst>
            <pc:docMk/>
            <pc:sldMk cId="2632695608" sldId="276"/>
            <ac:spMk id="2" creationId="{00000000-0000-0000-0000-000000000000}"/>
          </ac:spMkLst>
        </pc:spChg>
        <pc:spChg chg="mod">
          <ac:chgData name="Baltazar Ortiz, Adan" userId="ccfc895e-5806-4d11-9057-46510469f749" providerId="ADAL" clId="{142BE560-434C-40CB-8222-785D2E53CF06}" dt="2021-05-13T05:12:53.845" v="1212" actId="26606"/>
          <ac:spMkLst>
            <pc:docMk/>
            <pc:sldMk cId="2632695608" sldId="276"/>
            <ac:spMk id="4" creationId="{00000000-0000-0000-0000-000000000000}"/>
          </ac:spMkLst>
        </pc:spChg>
        <pc:spChg chg="mod">
          <ac:chgData name="Baltazar Ortiz, Adan" userId="ccfc895e-5806-4d11-9057-46510469f749" providerId="ADAL" clId="{142BE560-434C-40CB-8222-785D2E53CF06}" dt="2021-05-13T05:12:53.845" v="1212" actId="26606"/>
          <ac:spMkLst>
            <pc:docMk/>
            <pc:sldMk cId="2632695608" sldId="276"/>
            <ac:spMk id="5" creationId="{00000000-0000-0000-0000-000000000000}"/>
          </ac:spMkLst>
        </pc:spChg>
        <pc:spChg chg="mod">
          <ac:chgData name="Baltazar Ortiz, Adan" userId="ccfc895e-5806-4d11-9057-46510469f749" providerId="ADAL" clId="{142BE560-434C-40CB-8222-785D2E53CF06}" dt="2021-05-13T05:12:53.845" v="1212" actId="26606"/>
          <ac:spMkLst>
            <pc:docMk/>
            <pc:sldMk cId="2632695608" sldId="276"/>
            <ac:spMk id="6" creationId="{00000000-0000-0000-0000-000000000000}"/>
          </ac:spMkLst>
        </pc:spChg>
        <pc:spChg chg="add del mod">
          <ac:chgData name="Baltazar Ortiz, Adan" userId="ccfc895e-5806-4d11-9057-46510469f749" providerId="ADAL" clId="{142BE560-434C-40CB-8222-785D2E53CF06}" dt="2021-05-13T05:05:09.917" v="1166" actId="931"/>
          <ac:spMkLst>
            <pc:docMk/>
            <pc:sldMk cId="2632695608" sldId="276"/>
            <ac:spMk id="8" creationId="{DBFAF465-DCC3-4B23-860D-E7D1FD0924BA}"/>
          </ac:spMkLst>
        </pc:spChg>
        <pc:spChg chg="add del mod">
          <ac:chgData name="Baltazar Ortiz, Adan" userId="ccfc895e-5806-4d11-9057-46510469f749" providerId="ADAL" clId="{142BE560-434C-40CB-8222-785D2E53CF06}" dt="2021-05-13T05:12:53.252" v="1211" actId="767"/>
          <ac:spMkLst>
            <pc:docMk/>
            <pc:sldMk cId="2632695608" sldId="276"/>
            <ac:spMk id="15" creationId="{134FC3B3-E764-4892-BB1C-A95A4A7AA7D6}"/>
          </ac:spMkLst>
        </pc:spChg>
        <pc:spChg chg="add mod">
          <ac:chgData name="Baltazar Ortiz, Adan" userId="ccfc895e-5806-4d11-9057-46510469f749" providerId="ADAL" clId="{142BE560-434C-40CB-8222-785D2E53CF06}" dt="2021-05-13T05:17:54.742" v="1249" actId="1076"/>
          <ac:spMkLst>
            <pc:docMk/>
            <pc:sldMk cId="2632695608" sldId="276"/>
            <ac:spMk id="17" creationId="{63C12229-4551-4968-A78D-4A208734D4CC}"/>
          </ac:spMkLst>
        </pc:spChg>
        <pc:spChg chg="add del mod">
          <ac:chgData name="Baltazar Ortiz, Adan" userId="ccfc895e-5806-4d11-9057-46510469f749" providerId="ADAL" clId="{142BE560-434C-40CB-8222-785D2E53CF06}" dt="2021-05-13T05:16:42.680" v="1236" actId="478"/>
          <ac:spMkLst>
            <pc:docMk/>
            <pc:sldMk cId="2632695608" sldId="276"/>
            <ac:spMk id="18" creationId="{802118F4-CC0E-4B7B-A366-FDA1799B001F}"/>
          </ac:spMkLst>
        </pc:spChg>
        <pc:graphicFrameChg chg="del">
          <ac:chgData name="Baltazar Ortiz, Adan" userId="ccfc895e-5806-4d11-9057-46510469f749" providerId="ADAL" clId="{142BE560-434C-40CB-8222-785D2E53CF06}" dt="2021-05-13T05:04:23.403" v="1165" actId="478"/>
          <ac:graphicFrameMkLst>
            <pc:docMk/>
            <pc:sldMk cId="2632695608" sldId="276"/>
            <ac:graphicFrameMk id="7" creationId="{00000000-0000-0000-0000-000000000000}"/>
          </ac:graphicFrameMkLst>
        </pc:graphicFrameChg>
        <pc:picChg chg="add del mod">
          <ac:chgData name="Baltazar Ortiz, Adan" userId="ccfc895e-5806-4d11-9057-46510469f749" providerId="ADAL" clId="{142BE560-434C-40CB-8222-785D2E53CF06}" dt="2021-05-13T06:06:32.995" v="1611" actId="478"/>
          <ac:picMkLst>
            <pc:docMk/>
            <pc:sldMk cId="2632695608" sldId="276"/>
            <ac:picMk id="3" creationId="{041288C1-189D-4BBB-AE0A-75EAFC0A935D}"/>
          </ac:picMkLst>
        </pc:picChg>
        <pc:picChg chg="add mod">
          <ac:chgData name="Baltazar Ortiz, Adan" userId="ccfc895e-5806-4d11-9057-46510469f749" providerId="ADAL" clId="{142BE560-434C-40CB-8222-785D2E53CF06}" dt="2021-05-13T06:06:36.073" v="1612" actId="1076"/>
          <ac:picMkLst>
            <pc:docMk/>
            <pc:sldMk cId="2632695608" sldId="276"/>
            <ac:picMk id="7" creationId="{AF60308C-632F-4A67-9948-10F46B994105}"/>
          </ac:picMkLst>
        </pc:picChg>
        <pc:picChg chg="add mod ord">
          <ac:chgData name="Baltazar Ortiz, Adan" userId="ccfc895e-5806-4d11-9057-46510469f749" providerId="ADAL" clId="{142BE560-434C-40CB-8222-785D2E53CF06}" dt="2021-05-13T05:17:07.751" v="1240" actId="1076"/>
          <ac:picMkLst>
            <pc:docMk/>
            <pc:sldMk cId="2632695608" sldId="276"/>
            <ac:picMk id="10" creationId="{69897468-22E8-4CF1-8D23-B66B50EB4B80}"/>
          </ac:picMkLst>
        </pc:picChg>
        <pc:picChg chg="add del mod">
          <ac:chgData name="Baltazar Ortiz, Adan" userId="ccfc895e-5806-4d11-9057-46510469f749" providerId="ADAL" clId="{142BE560-434C-40CB-8222-785D2E53CF06}" dt="2021-05-13T05:08:53.020" v="1189" actId="478"/>
          <ac:picMkLst>
            <pc:docMk/>
            <pc:sldMk cId="2632695608" sldId="276"/>
            <ac:picMk id="11" creationId="{54CB56C7-AC8A-4E09-AD13-3CBA33CD8467}"/>
          </ac:picMkLst>
        </pc:picChg>
        <pc:picChg chg="add del mod ord">
          <ac:chgData name="Baltazar Ortiz, Adan" userId="ccfc895e-5806-4d11-9057-46510469f749" providerId="ADAL" clId="{142BE560-434C-40CB-8222-785D2E53CF06}" dt="2021-05-13T05:45:51.331" v="1597" actId="478"/>
          <ac:picMkLst>
            <pc:docMk/>
            <pc:sldMk cId="2632695608" sldId="276"/>
            <ac:picMk id="12" creationId="{90C6F5A8-30F3-40C4-8B60-998C94B4DA5A}"/>
          </ac:picMkLst>
        </pc:picChg>
        <pc:picChg chg="add mod ord">
          <ac:chgData name="Baltazar Ortiz, Adan" userId="ccfc895e-5806-4d11-9057-46510469f749" providerId="ADAL" clId="{142BE560-434C-40CB-8222-785D2E53CF06}" dt="2021-05-13T05:17:43.134" v="1248" actId="1076"/>
          <ac:picMkLst>
            <pc:docMk/>
            <pc:sldMk cId="2632695608" sldId="276"/>
            <ac:picMk id="13" creationId="{CAB0A188-811E-49BD-ACB3-F84A3C136B4E}"/>
          </ac:picMkLst>
        </pc:picChg>
        <pc:picChg chg="add del mod ord">
          <ac:chgData name="Baltazar Ortiz, Adan" userId="ccfc895e-5806-4d11-9057-46510469f749" providerId="ADAL" clId="{142BE560-434C-40CB-8222-785D2E53CF06}" dt="2021-05-13T05:13:04.937" v="1215" actId="478"/>
          <ac:picMkLst>
            <pc:docMk/>
            <pc:sldMk cId="2632695608" sldId="276"/>
            <ac:picMk id="14" creationId="{21C3B5BA-0CA9-4030-8EC4-0B50D5E27196}"/>
          </ac:picMkLst>
        </pc:picChg>
        <pc:picChg chg="add del mod">
          <ac:chgData name="Baltazar Ortiz, Adan" userId="ccfc895e-5806-4d11-9057-46510469f749" providerId="ADAL" clId="{142BE560-434C-40CB-8222-785D2E53CF06}" dt="2021-05-13T05:14:46.556" v="1222" actId="478"/>
          <ac:picMkLst>
            <pc:docMk/>
            <pc:sldMk cId="2632695608" sldId="276"/>
            <ac:picMk id="16" creationId="{CBF9AD13-3A59-4248-BCA2-7C24B685A04E}"/>
          </ac:picMkLst>
        </pc:picChg>
        <pc:picChg chg="add del mod">
          <ac:chgData name="Baltazar Ortiz, Adan" userId="ccfc895e-5806-4d11-9057-46510469f749" providerId="ADAL" clId="{142BE560-434C-40CB-8222-785D2E53CF06}" dt="2021-05-13T06:05:14.482" v="1604" actId="478"/>
          <ac:picMkLst>
            <pc:docMk/>
            <pc:sldMk cId="2632695608" sldId="276"/>
            <ac:picMk id="19" creationId="{E33E336B-D844-4A81-8D55-950EC6B3364B}"/>
          </ac:picMkLst>
        </pc:picChg>
      </pc:sldChg>
      <pc:sldChg chg="del">
        <pc:chgData name="Baltazar Ortiz, Adan" userId="ccfc895e-5806-4d11-9057-46510469f749" providerId="ADAL" clId="{142BE560-434C-40CB-8222-785D2E53CF06}" dt="2021-05-13T05:18:22.341" v="1250" actId="47"/>
        <pc:sldMkLst>
          <pc:docMk/>
          <pc:sldMk cId="4015598340" sldId="277"/>
        </pc:sldMkLst>
      </pc:sldChg>
      <pc:sldChg chg="del">
        <pc:chgData name="Baltazar Ortiz, Adan" userId="ccfc895e-5806-4d11-9057-46510469f749" providerId="ADAL" clId="{142BE560-434C-40CB-8222-785D2E53CF06}" dt="2021-05-13T05:18:22.341" v="1250" actId="47"/>
        <pc:sldMkLst>
          <pc:docMk/>
          <pc:sldMk cId="129071968" sldId="278"/>
        </pc:sldMkLst>
      </pc:sldChg>
      <pc:sldChg chg="del">
        <pc:chgData name="Baltazar Ortiz, Adan" userId="ccfc895e-5806-4d11-9057-46510469f749" providerId="ADAL" clId="{142BE560-434C-40CB-8222-785D2E53CF06}" dt="2021-05-13T05:18:22.341" v="1250" actId="47"/>
        <pc:sldMkLst>
          <pc:docMk/>
          <pc:sldMk cId="2788333131" sldId="279"/>
        </pc:sldMkLst>
      </pc:sldChg>
      <pc:sldChg chg="del">
        <pc:chgData name="Baltazar Ortiz, Adan" userId="ccfc895e-5806-4d11-9057-46510469f749" providerId="ADAL" clId="{142BE560-434C-40CB-8222-785D2E53CF06}" dt="2021-05-13T05:18:22.341" v="1250" actId="47"/>
        <pc:sldMkLst>
          <pc:docMk/>
          <pc:sldMk cId="1332294091" sldId="280"/>
        </pc:sldMkLst>
      </pc:sldChg>
      <pc:sldChg chg="del">
        <pc:chgData name="Baltazar Ortiz, Adan" userId="ccfc895e-5806-4d11-9057-46510469f749" providerId="ADAL" clId="{142BE560-434C-40CB-8222-785D2E53CF06}" dt="2021-05-13T05:18:22.341" v="1250" actId="47"/>
        <pc:sldMkLst>
          <pc:docMk/>
          <pc:sldMk cId="109062006" sldId="281"/>
        </pc:sldMkLst>
      </pc:sldChg>
      <pc:sldChg chg="del">
        <pc:chgData name="Baltazar Ortiz, Adan" userId="ccfc895e-5806-4d11-9057-46510469f749" providerId="ADAL" clId="{142BE560-434C-40CB-8222-785D2E53CF06}" dt="2021-05-13T05:18:22.341" v="1250" actId="47"/>
        <pc:sldMkLst>
          <pc:docMk/>
          <pc:sldMk cId="3971194441" sldId="282"/>
        </pc:sldMkLst>
      </pc:sldChg>
      <pc:sldChg chg="del">
        <pc:chgData name="Baltazar Ortiz, Adan" userId="ccfc895e-5806-4d11-9057-46510469f749" providerId="ADAL" clId="{142BE560-434C-40CB-8222-785D2E53CF06}" dt="2021-05-13T05:18:22.341" v="1250" actId="47"/>
        <pc:sldMkLst>
          <pc:docMk/>
          <pc:sldMk cId="1445667631" sldId="283"/>
        </pc:sldMkLst>
      </pc:sldChg>
      <pc:sldChg chg="addSp delSp modSp mod">
        <pc:chgData name="Baltazar Ortiz, Adan" userId="ccfc895e-5806-4d11-9057-46510469f749" providerId="ADAL" clId="{142BE560-434C-40CB-8222-785D2E53CF06}" dt="2021-05-13T05:21:41.769" v="1382" actId="790"/>
        <pc:sldMkLst>
          <pc:docMk/>
          <pc:sldMk cId="3223411715" sldId="284"/>
        </pc:sldMkLst>
        <pc:spChg chg="mod">
          <ac:chgData name="Baltazar Ortiz, Adan" userId="ccfc895e-5806-4d11-9057-46510469f749" providerId="ADAL" clId="{142BE560-434C-40CB-8222-785D2E53CF06}" dt="2021-05-13T05:21:41.769" v="1382" actId="790"/>
          <ac:spMkLst>
            <pc:docMk/>
            <pc:sldMk cId="3223411715" sldId="284"/>
            <ac:spMk id="2" creationId="{1D9552C1-87B1-4B00-85BE-6C530CB92C9A}"/>
          </ac:spMkLst>
        </pc:spChg>
        <pc:spChg chg="mod">
          <ac:chgData name="Baltazar Ortiz, Adan" userId="ccfc895e-5806-4d11-9057-46510469f749" providerId="ADAL" clId="{142BE560-434C-40CB-8222-785D2E53CF06}" dt="2021-05-13T04:02:00.149" v="0" actId="20577"/>
          <ac:spMkLst>
            <pc:docMk/>
            <pc:sldMk cId="3223411715" sldId="284"/>
            <ac:spMk id="6" creationId="{8FF9A4AF-E7CF-4601-8616-A94493EE68AA}"/>
          </ac:spMkLst>
        </pc:spChg>
        <pc:spChg chg="add del mod">
          <ac:chgData name="Baltazar Ortiz, Adan" userId="ccfc895e-5806-4d11-9057-46510469f749" providerId="ADAL" clId="{142BE560-434C-40CB-8222-785D2E53CF06}" dt="2021-05-13T04:05:31.968" v="10"/>
          <ac:spMkLst>
            <pc:docMk/>
            <pc:sldMk cId="3223411715" sldId="284"/>
            <ac:spMk id="15" creationId="{E244DB64-6AE6-4312-A3E5-D524FD3FF52D}"/>
          </ac:spMkLst>
        </pc:spChg>
        <pc:spChg chg="add mod">
          <ac:chgData name="Baltazar Ortiz, Adan" userId="ccfc895e-5806-4d11-9057-46510469f749" providerId="ADAL" clId="{142BE560-434C-40CB-8222-785D2E53CF06}" dt="2021-05-13T05:03:54.116" v="1164" actId="20577"/>
          <ac:spMkLst>
            <pc:docMk/>
            <pc:sldMk cId="3223411715" sldId="284"/>
            <ac:spMk id="16" creationId="{57E45728-2B5C-4C2C-94E2-FA29C7717C7B}"/>
          </ac:spMkLst>
        </pc:spChg>
        <pc:grpChg chg="add del mod">
          <ac:chgData name="Baltazar Ortiz, Adan" userId="ccfc895e-5806-4d11-9057-46510469f749" providerId="ADAL" clId="{142BE560-434C-40CB-8222-785D2E53CF06}" dt="2021-05-13T04:21:08.574" v="464" actId="165"/>
          <ac:grpSpMkLst>
            <pc:docMk/>
            <pc:sldMk cId="3223411715" sldId="284"/>
            <ac:grpSpMk id="22" creationId="{4BB8E902-F5F7-4DDC-A1B5-E5A041B36E3E}"/>
          </ac:grpSpMkLst>
        </pc:grpChg>
        <pc:grpChg chg="add mod">
          <ac:chgData name="Baltazar Ortiz, Adan" userId="ccfc895e-5806-4d11-9057-46510469f749" providerId="ADAL" clId="{142BE560-434C-40CB-8222-785D2E53CF06}" dt="2021-05-13T04:29:34.028" v="699" actId="1076"/>
          <ac:grpSpMkLst>
            <pc:docMk/>
            <pc:sldMk cId="3223411715" sldId="284"/>
            <ac:grpSpMk id="23" creationId="{BA7C6E3A-8880-4A8E-9F21-01C3E41ABE40}"/>
          </ac:grpSpMkLst>
        </pc:grpChg>
        <pc:graphicFrameChg chg="del mod">
          <ac:chgData name="Baltazar Ortiz, Adan" userId="ccfc895e-5806-4d11-9057-46510469f749" providerId="ADAL" clId="{142BE560-434C-40CB-8222-785D2E53CF06}" dt="2021-05-13T04:10:00.667" v="330" actId="21"/>
          <ac:graphicFrameMkLst>
            <pc:docMk/>
            <pc:sldMk cId="3223411715" sldId="284"/>
            <ac:graphicFrameMk id="12" creationId="{9094C0A4-822D-4EBF-AC9E-E10EE18D6DA4}"/>
          </ac:graphicFrameMkLst>
        </pc:graphicFrameChg>
        <pc:picChg chg="add mod topLvl">
          <ac:chgData name="Baltazar Ortiz, Adan" userId="ccfc895e-5806-4d11-9057-46510469f749" providerId="ADAL" clId="{142BE560-434C-40CB-8222-785D2E53CF06}" dt="2021-05-13T04:21:23.418" v="466" actId="164"/>
          <ac:picMkLst>
            <pc:docMk/>
            <pc:sldMk cId="3223411715" sldId="284"/>
            <ac:picMk id="17" creationId="{5966BB0E-1C28-4592-ADC8-85A61C5D2B61}"/>
          </ac:picMkLst>
        </pc:picChg>
        <pc:picChg chg="add mod topLvl">
          <ac:chgData name="Baltazar Ortiz, Adan" userId="ccfc895e-5806-4d11-9057-46510469f749" providerId="ADAL" clId="{142BE560-434C-40CB-8222-785D2E53CF06}" dt="2021-05-13T04:21:23.418" v="466" actId="164"/>
          <ac:picMkLst>
            <pc:docMk/>
            <pc:sldMk cId="3223411715" sldId="284"/>
            <ac:picMk id="18" creationId="{8BF9D10B-281A-4781-B153-E5AD7163E87E}"/>
          </ac:picMkLst>
        </pc:picChg>
        <pc:picChg chg="add mod topLvl">
          <ac:chgData name="Baltazar Ortiz, Adan" userId="ccfc895e-5806-4d11-9057-46510469f749" providerId="ADAL" clId="{142BE560-434C-40CB-8222-785D2E53CF06}" dt="2021-05-13T04:21:23.418" v="466" actId="164"/>
          <ac:picMkLst>
            <pc:docMk/>
            <pc:sldMk cId="3223411715" sldId="284"/>
            <ac:picMk id="19" creationId="{15C39F2C-316C-4EB5-8FC2-5ECF7E7C42F5}"/>
          </ac:picMkLst>
        </pc:picChg>
        <pc:picChg chg="add mod topLvl">
          <ac:chgData name="Baltazar Ortiz, Adan" userId="ccfc895e-5806-4d11-9057-46510469f749" providerId="ADAL" clId="{142BE560-434C-40CB-8222-785D2E53CF06}" dt="2021-05-13T04:21:23.418" v="466" actId="164"/>
          <ac:picMkLst>
            <pc:docMk/>
            <pc:sldMk cId="3223411715" sldId="284"/>
            <ac:picMk id="20" creationId="{89F48AE5-DC65-4573-BB3A-388A1C420AB3}"/>
          </ac:picMkLst>
        </pc:picChg>
        <pc:picChg chg="add mod topLvl">
          <ac:chgData name="Baltazar Ortiz, Adan" userId="ccfc895e-5806-4d11-9057-46510469f749" providerId="ADAL" clId="{142BE560-434C-40CB-8222-785D2E53CF06}" dt="2021-05-13T04:21:23.418" v="466" actId="164"/>
          <ac:picMkLst>
            <pc:docMk/>
            <pc:sldMk cId="3223411715" sldId="284"/>
            <ac:picMk id="21" creationId="{B5A0827B-1627-4950-A441-90BF238C9633}"/>
          </ac:picMkLst>
        </pc:picChg>
      </pc:sldChg>
      <pc:sldChg chg="addSp delSp modSp new mod">
        <pc:chgData name="Baltazar Ortiz, Adan" userId="ccfc895e-5806-4d11-9057-46510469f749" providerId="ADAL" clId="{142BE560-434C-40CB-8222-785D2E53CF06}" dt="2021-05-13T05:36:16.459" v="1474" actId="1076"/>
        <pc:sldMkLst>
          <pc:docMk/>
          <pc:sldMk cId="1375954433" sldId="285"/>
        </pc:sldMkLst>
        <pc:spChg chg="mod">
          <ac:chgData name="Baltazar Ortiz, Adan" userId="ccfc895e-5806-4d11-9057-46510469f749" providerId="ADAL" clId="{142BE560-434C-40CB-8222-785D2E53CF06}" dt="2021-05-13T04:30:44.586" v="804" actId="313"/>
          <ac:spMkLst>
            <pc:docMk/>
            <pc:sldMk cId="1375954433" sldId="285"/>
            <ac:spMk id="2" creationId="{C252F551-17A0-4976-B08B-65D6898A498D}"/>
          </ac:spMkLst>
        </pc:spChg>
        <pc:spChg chg="del">
          <ac:chgData name="Baltazar Ortiz, Adan" userId="ccfc895e-5806-4d11-9057-46510469f749" providerId="ADAL" clId="{142BE560-434C-40CB-8222-785D2E53CF06}" dt="2021-05-13T04:30:50.358" v="805" actId="478"/>
          <ac:spMkLst>
            <pc:docMk/>
            <pc:sldMk cId="1375954433" sldId="285"/>
            <ac:spMk id="3" creationId="{DA8E8A16-579F-40FB-907D-ABA33F44587B}"/>
          </ac:spMkLst>
        </pc:spChg>
        <pc:spChg chg="mod">
          <ac:chgData name="Baltazar Ortiz, Adan" userId="ccfc895e-5806-4d11-9057-46510469f749" providerId="ADAL" clId="{142BE560-434C-40CB-8222-785D2E53CF06}" dt="2021-05-13T04:49:57.564" v="1008" actId="20577"/>
          <ac:spMkLst>
            <pc:docMk/>
            <pc:sldMk cId="1375954433" sldId="285"/>
            <ac:spMk id="5" creationId="{ADD7B485-A5EA-405E-B448-1C30B3FE6E7A}"/>
          </ac:spMkLst>
        </pc:spChg>
        <pc:spChg chg="mod">
          <ac:chgData name="Baltazar Ortiz, Adan" userId="ccfc895e-5806-4d11-9057-46510469f749" providerId="ADAL" clId="{142BE560-434C-40CB-8222-785D2E53CF06}" dt="2021-05-13T04:49:49.902" v="1006"/>
          <ac:spMkLst>
            <pc:docMk/>
            <pc:sldMk cId="1375954433" sldId="285"/>
            <ac:spMk id="6" creationId="{F6EA336D-3EC0-4222-B509-D92E4E729DDB}"/>
          </ac:spMkLst>
        </pc:spChg>
        <pc:spChg chg="add mod">
          <ac:chgData name="Baltazar Ortiz, Adan" userId="ccfc895e-5806-4d11-9057-46510469f749" providerId="ADAL" clId="{142BE560-434C-40CB-8222-785D2E53CF06}" dt="2021-05-13T04:56:37.379" v="1046" actId="1076"/>
          <ac:spMkLst>
            <pc:docMk/>
            <pc:sldMk cId="1375954433" sldId="285"/>
            <ac:spMk id="8" creationId="{CDA76BF0-2A7A-42B7-BD83-8C91F6C45DFA}"/>
          </ac:spMkLst>
        </pc:spChg>
        <pc:spChg chg="add mod">
          <ac:chgData name="Baltazar Ortiz, Adan" userId="ccfc895e-5806-4d11-9057-46510469f749" providerId="ADAL" clId="{142BE560-434C-40CB-8222-785D2E53CF06}" dt="2021-05-13T04:56:13.267" v="1044" actId="1076"/>
          <ac:spMkLst>
            <pc:docMk/>
            <pc:sldMk cId="1375954433" sldId="285"/>
            <ac:spMk id="9" creationId="{47EA68CF-BE9E-4F9C-8824-2BE255622E3F}"/>
          </ac:spMkLst>
        </pc:spChg>
        <pc:spChg chg="add mod">
          <ac:chgData name="Baltazar Ortiz, Adan" userId="ccfc895e-5806-4d11-9057-46510469f749" providerId="ADAL" clId="{142BE560-434C-40CB-8222-785D2E53CF06}" dt="2021-05-13T04:56:07.541" v="1043" actId="1076"/>
          <ac:spMkLst>
            <pc:docMk/>
            <pc:sldMk cId="1375954433" sldId="285"/>
            <ac:spMk id="10" creationId="{822B3710-BEBE-4725-99B9-D70DE62BEA17}"/>
          </ac:spMkLst>
        </pc:spChg>
        <pc:spChg chg="add mod">
          <ac:chgData name="Baltazar Ortiz, Adan" userId="ccfc895e-5806-4d11-9057-46510469f749" providerId="ADAL" clId="{142BE560-434C-40CB-8222-785D2E53CF06}" dt="2021-05-13T04:52:37.051" v="1028" actId="1076"/>
          <ac:spMkLst>
            <pc:docMk/>
            <pc:sldMk cId="1375954433" sldId="285"/>
            <ac:spMk id="11" creationId="{E92355BE-3831-480A-9D89-B4C3CC7F0B69}"/>
          </ac:spMkLst>
        </pc:spChg>
        <pc:spChg chg="add mod">
          <ac:chgData name="Baltazar Ortiz, Adan" userId="ccfc895e-5806-4d11-9057-46510469f749" providerId="ADAL" clId="{142BE560-434C-40CB-8222-785D2E53CF06}" dt="2021-05-13T05:36:16.459" v="1474" actId="1076"/>
          <ac:spMkLst>
            <pc:docMk/>
            <pc:sldMk cId="1375954433" sldId="285"/>
            <ac:spMk id="20" creationId="{0137BEF0-12C4-47AA-8CEB-7321EB644D3F}"/>
          </ac:spMkLst>
        </pc:spChg>
        <pc:spChg chg="add mod">
          <ac:chgData name="Baltazar Ortiz, Adan" userId="ccfc895e-5806-4d11-9057-46510469f749" providerId="ADAL" clId="{142BE560-434C-40CB-8222-785D2E53CF06}" dt="2021-05-13T05:35:45.312" v="1469" actId="1076"/>
          <ac:spMkLst>
            <pc:docMk/>
            <pc:sldMk cId="1375954433" sldId="285"/>
            <ac:spMk id="22" creationId="{4DF8A27F-36B5-4BE8-8719-C2AC5A2519E4}"/>
          </ac:spMkLst>
        </pc:spChg>
        <pc:spChg chg="add del mod">
          <ac:chgData name="Baltazar Ortiz, Adan" userId="ccfc895e-5806-4d11-9057-46510469f749" providerId="ADAL" clId="{142BE560-434C-40CB-8222-785D2E53CF06}" dt="2021-05-13T05:35:29.442" v="1464" actId="478"/>
          <ac:spMkLst>
            <pc:docMk/>
            <pc:sldMk cId="1375954433" sldId="285"/>
            <ac:spMk id="23" creationId="{2751A2D1-6FC0-4E1D-9CB3-BD1A57D79B41}"/>
          </ac:spMkLst>
        </pc:spChg>
        <pc:spChg chg="add mod">
          <ac:chgData name="Baltazar Ortiz, Adan" userId="ccfc895e-5806-4d11-9057-46510469f749" providerId="ADAL" clId="{142BE560-434C-40CB-8222-785D2E53CF06}" dt="2021-05-13T05:36:12.675" v="1473" actId="1076"/>
          <ac:spMkLst>
            <pc:docMk/>
            <pc:sldMk cId="1375954433" sldId="285"/>
            <ac:spMk id="27" creationId="{EAA31432-EFFA-463C-B5C9-694E2A9A0AF0}"/>
          </ac:spMkLst>
        </pc:spChg>
        <pc:spChg chg="add del mod">
          <ac:chgData name="Baltazar Ortiz, Adan" userId="ccfc895e-5806-4d11-9057-46510469f749" providerId="ADAL" clId="{142BE560-434C-40CB-8222-785D2E53CF06}" dt="2021-05-13T04:50:11.653" v="1012" actId="478"/>
          <ac:spMkLst>
            <pc:docMk/>
            <pc:sldMk cId="1375954433" sldId="285"/>
            <ac:spMk id="28" creationId="{752CD937-4339-4713-BD3E-AECC8B3A6DD8}"/>
          </ac:spMkLst>
        </pc:spChg>
        <pc:spChg chg="add del mod">
          <ac:chgData name="Baltazar Ortiz, Adan" userId="ccfc895e-5806-4d11-9057-46510469f749" providerId="ADAL" clId="{142BE560-434C-40CB-8222-785D2E53CF06}" dt="2021-05-13T04:50:10.329" v="1011" actId="478"/>
          <ac:spMkLst>
            <pc:docMk/>
            <pc:sldMk cId="1375954433" sldId="285"/>
            <ac:spMk id="29" creationId="{2A90420A-B990-40C8-8CA3-98D8F183D55A}"/>
          </ac:spMkLst>
        </pc:spChg>
        <pc:spChg chg="add del mod">
          <ac:chgData name="Baltazar Ortiz, Adan" userId="ccfc895e-5806-4d11-9057-46510469f749" providerId="ADAL" clId="{142BE560-434C-40CB-8222-785D2E53CF06}" dt="2021-05-13T04:50:46.593" v="1015" actId="478"/>
          <ac:spMkLst>
            <pc:docMk/>
            <pc:sldMk cId="1375954433" sldId="285"/>
            <ac:spMk id="30" creationId="{E05D0EFE-D9AE-4A4B-9ED1-6529AB58BE89}"/>
          </ac:spMkLst>
        </pc:spChg>
        <pc:graphicFrameChg chg="add mod">
          <ac:chgData name="Baltazar Ortiz, Adan" userId="ccfc895e-5806-4d11-9057-46510469f749" providerId="ADAL" clId="{142BE560-434C-40CB-8222-785D2E53CF06}" dt="2021-05-13T04:31:04.597" v="809" actId="1076"/>
          <ac:graphicFrameMkLst>
            <pc:docMk/>
            <pc:sldMk cId="1375954433" sldId="285"/>
            <ac:graphicFrameMk id="7" creationId="{7E726D7D-1A5D-4A14-964B-9030B2D66097}"/>
          </ac:graphicFrameMkLst>
        </pc:graphicFrameChg>
        <pc:cxnChg chg="add mod">
          <ac:chgData name="Baltazar Ortiz, Adan" userId="ccfc895e-5806-4d11-9057-46510469f749" providerId="ADAL" clId="{142BE560-434C-40CB-8222-785D2E53CF06}" dt="2021-05-13T04:41:08.869" v="902" actId="1076"/>
          <ac:cxnSpMkLst>
            <pc:docMk/>
            <pc:sldMk cId="1375954433" sldId="285"/>
            <ac:cxnSpMk id="13" creationId="{4A3EA554-BD09-4F9D-B2A8-48BD7379A4EC}"/>
          </ac:cxnSpMkLst>
        </pc:cxnChg>
        <pc:cxnChg chg="add mod">
          <ac:chgData name="Baltazar Ortiz, Adan" userId="ccfc895e-5806-4d11-9057-46510469f749" providerId="ADAL" clId="{142BE560-434C-40CB-8222-785D2E53CF06}" dt="2021-05-13T04:53:57.035" v="1032" actId="1076"/>
          <ac:cxnSpMkLst>
            <pc:docMk/>
            <pc:sldMk cId="1375954433" sldId="285"/>
            <ac:cxnSpMk id="14" creationId="{0ADAF07B-9CD7-40D3-BBDB-E6C2486A2796}"/>
          </ac:cxnSpMkLst>
        </pc:cxnChg>
        <pc:cxnChg chg="add mod">
          <ac:chgData name="Baltazar Ortiz, Adan" userId="ccfc895e-5806-4d11-9057-46510469f749" providerId="ADAL" clId="{142BE560-434C-40CB-8222-785D2E53CF06}" dt="2021-05-13T04:54:00.219" v="1033" actId="14100"/>
          <ac:cxnSpMkLst>
            <pc:docMk/>
            <pc:sldMk cId="1375954433" sldId="285"/>
            <ac:cxnSpMk id="16" creationId="{1CD1932F-2E4D-4769-86D5-F2D55F2E4461}"/>
          </ac:cxnSpMkLst>
        </pc:cxnChg>
        <pc:cxnChg chg="add mod">
          <ac:chgData name="Baltazar Ortiz, Adan" userId="ccfc895e-5806-4d11-9057-46510469f749" providerId="ADAL" clId="{142BE560-434C-40CB-8222-785D2E53CF06}" dt="2021-05-13T04:56:22.577" v="1045" actId="1076"/>
          <ac:cxnSpMkLst>
            <pc:docMk/>
            <pc:sldMk cId="1375954433" sldId="285"/>
            <ac:cxnSpMk id="17" creationId="{E8F39867-ED0F-4B14-B3D5-307239E54A3E}"/>
          </ac:cxnSpMkLst>
        </pc:cxnChg>
        <pc:cxnChg chg="add mod">
          <ac:chgData name="Baltazar Ortiz, Adan" userId="ccfc895e-5806-4d11-9057-46510469f749" providerId="ADAL" clId="{142BE560-434C-40CB-8222-785D2E53CF06}" dt="2021-05-13T04:54:07.747" v="1035" actId="14100"/>
          <ac:cxnSpMkLst>
            <pc:docMk/>
            <pc:sldMk cId="1375954433" sldId="285"/>
            <ac:cxnSpMk id="18" creationId="{9908D7C6-699C-4039-BF2E-0884D8D52253}"/>
          </ac:cxnSpMkLst>
        </pc:cxnChg>
        <pc:cxnChg chg="add mod">
          <ac:chgData name="Baltazar Ortiz, Adan" userId="ccfc895e-5806-4d11-9057-46510469f749" providerId="ADAL" clId="{142BE560-434C-40CB-8222-785D2E53CF06}" dt="2021-05-13T04:56:44.170" v="1048" actId="14100"/>
          <ac:cxnSpMkLst>
            <pc:docMk/>
            <pc:sldMk cId="1375954433" sldId="285"/>
            <ac:cxnSpMk id="21" creationId="{5643F493-4057-4A3E-8958-EBC2B9D6BF15}"/>
          </ac:cxnSpMkLst>
        </pc:cxnChg>
        <pc:cxnChg chg="add del mod">
          <ac:chgData name="Baltazar Ortiz, Adan" userId="ccfc895e-5806-4d11-9057-46510469f749" providerId="ADAL" clId="{142BE560-434C-40CB-8222-785D2E53CF06}" dt="2021-05-13T05:35:24.973" v="1462" actId="478"/>
          <ac:cxnSpMkLst>
            <pc:docMk/>
            <pc:sldMk cId="1375954433" sldId="285"/>
            <ac:cxnSpMk id="25" creationId="{7760C691-6BD8-4CBA-92C7-D00BB87B50E5}"/>
          </ac:cxnSpMkLst>
        </pc:cxnChg>
        <pc:cxnChg chg="add mod">
          <ac:chgData name="Baltazar Ortiz, Adan" userId="ccfc895e-5806-4d11-9057-46510469f749" providerId="ADAL" clId="{142BE560-434C-40CB-8222-785D2E53CF06}" dt="2021-05-13T04:46:24.643" v="962" actId="1076"/>
          <ac:cxnSpMkLst>
            <pc:docMk/>
            <pc:sldMk cId="1375954433" sldId="285"/>
            <ac:cxnSpMk id="26" creationId="{FA28AB0C-CF2A-4B02-91E3-8CFD5175EAE9}"/>
          </ac:cxnSpMkLst>
        </pc:cxnChg>
        <pc:cxnChg chg="add del mod">
          <ac:chgData name="Baltazar Ortiz, Adan" userId="ccfc895e-5806-4d11-9057-46510469f749" providerId="ADAL" clId="{142BE560-434C-40CB-8222-785D2E53CF06}" dt="2021-05-13T04:51:10.812" v="1017" actId="11529"/>
          <ac:cxnSpMkLst>
            <pc:docMk/>
            <pc:sldMk cId="1375954433" sldId="285"/>
            <ac:cxnSpMk id="32" creationId="{C420AFA6-1EC8-48B6-AF71-0293DE13333D}"/>
          </ac:cxnSpMkLst>
        </pc:cxnChg>
        <pc:cxnChg chg="add mod">
          <ac:chgData name="Baltazar Ortiz, Adan" userId="ccfc895e-5806-4d11-9057-46510469f749" providerId="ADAL" clId="{142BE560-434C-40CB-8222-785D2E53CF06}" dt="2021-05-13T04:56:13.267" v="1044" actId="1076"/>
          <ac:cxnSpMkLst>
            <pc:docMk/>
            <pc:sldMk cId="1375954433" sldId="285"/>
            <ac:cxnSpMk id="34" creationId="{6E7F6F0F-C8D5-43A4-BA5C-E1A2B95D71F8}"/>
          </ac:cxnSpMkLst>
        </pc:cxnChg>
        <pc:cxnChg chg="add del mod">
          <ac:chgData name="Baltazar Ortiz, Adan" userId="ccfc895e-5806-4d11-9057-46510469f749" providerId="ADAL" clId="{142BE560-434C-40CB-8222-785D2E53CF06}" dt="2021-05-13T04:51:41.511" v="1020" actId="11529"/>
          <ac:cxnSpMkLst>
            <pc:docMk/>
            <pc:sldMk cId="1375954433" sldId="285"/>
            <ac:cxnSpMk id="36" creationId="{532DF9DF-CC36-4DAB-8734-CC1540ABD67E}"/>
          </ac:cxnSpMkLst>
        </pc:cxnChg>
        <pc:cxnChg chg="add mod">
          <ac:chgData name="Baltazar Ortiz, Adan" userId="ccfc895e-5806-4d11-9057-46510469f749" providerId="ADAL" clId="{142BE560-434C-40CB-8222-785D2E53CF06}" dt="2021-05-13T04:56:07.541" v="1043" actId="1076"/>
          <ac:cxnSpMkLst>
            <pc:docMk/>
            <pc:sldMk cId="1375954433" sldId="285"/>
            <ac:cxnSpMk id="38" creationId="{31345EBA-E1A4-4C6B-B3E1-9FA0BB18FA93}"/>
          </ac:cxnSpMkLst>
        </pc:cxnChg>
        <pc:cxnChg chg="add mod">
          <ac:chgData name="Baltazar Ortiz, Adan" userId="ccfc895e-5806-4d11-9057-46510469f749" providerId="ADAL" clId="{142BE560-434C-40CB-8222-785D2E53CF06}" dt="2021-05-13T04:56:13.267" v="1044" actId="1076"/>
          <ac:cxnSpMkLst>
            <pc:docMk/>
            <pc:sldMk cId="1375954433" sldId="285"/>
            <ac:cxnSpMk id="40" creationId="{0FF08743-4ECB-44FC-A66C-61FCF1725868}"/>
          </ac:cxnSpMkLst>
        </pc:cxnChg>
        <pc:cxnChg chg="add mod">
          <ac:chgData name="Baltazar Ortiz, Adan" userId="ccfc895e-5806-4d11-9057-46510469f749" providerId="ADAL" clId="{142BE560-434C-40CB-8222-785D2E53CF06}" dt="2021-05-13T04:56:37.379" v="1046" actId="1076"/>
          <ac:cxnSpMkLst>
            <pc:docMk/>
            <pc:sldMk cId="1375954433" sldId="285"/>
            <ac:cxnSpMk id="50" creationId="{B87F4F8F-D1A0-4BBA-865E-31B512BA9949}"/>
          </ac:cxnSpMkLst>
        </pc:cxnChg>
        <pc:cxnChg chg="add del mod">
          <ac:chgData name="Baltazar Ortiz, Adan" userId="ccfc895e-5806-4d11-9057-46510469f749" providerId="ADAL" clId="{142BE560-434C-40CB-8222-785D2E53CF06}" dt="2021-05-13T05:35:32.249" v="1465" actId="478"/>
          <ac:cxnSpMkLst>
            <pc:docMk/>
            <pc:sldMk cId="1375954433" sldId="285"/>
            <ac:cxnSpMk id="53" creationId="{83FE3AA3-ED66-4405-A217-A91CF4B68AF3}"/>
          </ac:cxnSpMkLst>
        </pc:cxnChg>
        <pc:cxnChg chg="add mod">
          <ac:chgData name="Baltazar Ortiz, Adan" userId="ccfc895e-5806-4d11-9057-46510469f749" providerId="ADAL" clId="{142BE560-434C-40CB-8222-785D2E53CF06}" dt="2021-05-13T05:36:16.459" v="1474" actId="1076"/>
          <ac:cxnSpMkLst>
            <pc:docMk/>
            <pc:sldMk cId="1375954433" sldId="285"/>
            <ac:cxnSpMk id="58" creationId="{91C201A5-ECDC-4AB6-9A11-76D40D87441B}"/>
          </ac:cxnSpMkLst>
        </pc:cxnChg>
        <pc:cxnChg chg="add mod">
          <ac:chgData name="Baltazar Ortiz, Adan" userId="ccfc895e-5806-4d11-9057-46510469f749" providerId="ADAL" clId="{142BE560-434C-40CB-8222-785D2E53CF06}" dt="2021-05-13T05:36:12.675" v="1473" actId="1076"/>
          <ac:cxnSpMkLst>
            <pc:docMk/>
            <pc:sldMk cId="1375954433" sldId="285"/>
            <ac:cxnSpMk id="60" creationId="{5C55CE71-475E-4C65-AC63-BAB52BCECF3B}"/>
          </ac:cxnSpMkLst>
        </pc:cxnChg>
        <pc:cxnChg chg="add mod">
          <ac:chgData name="Baltazar Ortiz, Adan" userId="ccfc895e-5806-4d11-9057-46510469f749" providerId="ADAL" clId="{142BE560-434C-40CB-8222-785D2E53CF06}" dt="2021-05-13T05:36:16.459" v="1474" actId="1076"/>
          <ac:cxnSpMkLst>
            <pc:docMk/>
            <pc:sldMk cId="1375954433" sldId="285"/>
            <ac:cxnSpMk id="62" creationId="{4DCFFCA3-61BC-453A-BCA1-0B3E75739669}"/>
          </ac:cxnSpMkLst>
        </pc:cxnChg>
        <pc:cxnChg chg="add mod">
          <ac:chgData name="Baltazar Ortiz, Adan" userId="ccfc895e-5806-4d11-9057-46510469f749" providerId="ADAL" clId="{142BE560-434C-40CB-8222-785D2E53CF06}" dt="2021-05-13T04:56:07.541" v="1043" actId="1076"/>
          <ac:cxnSpMkLst>
            <pc:docMk/>
            <pc:sldMk cId="1375954433" sldId="285"/>
            <ac:cxnSpMk id="64" creationId="{88ABAE67-2269-4DEC-BCB9-9BDE31FB859C}"/>
          </ac:cxnSpMkLst>
        </pc:cxnChg>
        <pc:cxnChg chg="add mod">
          <ac:chgData name="Baltazar Ortiz, Adan" userId="ccfc895e-5806-4d11-9057-46510469f749" providerId="ADAL" clId="{142BE560-434C-40CB-8222-785D2E53CF06}" dt="2021-05-13T04:56:37.379" v="1046" actId="1076"/>
          <ac:cxnSpMkLst>
            <pc:docMk/>
            <pc:sldMk cId="1375954433" sldId="285"/>
            <ac:cxnSpMk id="66" creationId="{65EF97AF-371F-498A-B153-2E5E6A0759E8}"/>
          </ac:cxnSpMkLst>
        </pc:cxnChg>
        <pc:cxnChg chg="add mod">
          <ac:chgData name="Baltazar Ortiz, Adan" userId="ccfc895e-5806-4d11-9057-46510469f749" providerId="ADAL" clId="{142BE560-434C-40CB-8222-785D2E53CF06}" dt="2021-05-13T04:56:13.267" v="1044" actId="1076"/>
          <ac:cxnSpMkLst>
            <pc:docMk/>
            <pc:sldMk cId="1375954433" sldId="285"/>
            <ac:cxnSpMk id="68" creationId="{74FF9642-2F9D-4BF3-A45A-C6D866EA467A}"/>
          </ac:cxnSpMkLst>
        </pc:cxnChg>
        <pc:cxnChg chg="add mod">
          <ac:chgData name="Baltazar Ortiz, Adan" userId="ccfc895e-5806-4d11-9057-46510469f749" providerId="ADAL" clId="{142BE560-434C-40CB-8222-785D2E53CF06}" dt="2021-05-13T05:36:16.459" v="1474" actId="1076"/>
          <ac:cxnSpMkLst>
            <pc:docMk/>
            <pc:sldMk cId="1375954433" sldId="285"/>
            <ac:cxnSpMk id="85" creationId="{65BCA156-FE24-4C4E-A0D5-7A24B30677A7}"/>
          </ac:cxnSpMkLst>
        </pc:cxnChg>
        <pc:cxnChg chg="add del mod">
          <ac:chgData name="Baltazar Ortiz, Adan" userId="ccfc895e-5806-4d11-9057-46510469f749" providerId="ADAL" clId="{142BE560-434C-40CB-8222-785D2E53CF06}" dt="2021-05-13T04:57:17.625" v="1056" actId="478"/>
          <ac:cxnSpMkLst>
            <pc:docMk/>
            <pc:sldMk cId="1375954433" sldId="285"/>
            <ac:cxnSpMk id="86" creationId="{9E884188-57E1-4130-94B2-89BDBA4877E0}"/>
          </ac:cxnSpMkLst>
        </pc:cxnChg>
        <pc:cxnChg chg="add del mod">
          <ac:chgData name="Baltazar Ortiz, Adan" userId="ccfc895e-5806-4d11-9057-46510469f749" providerId="ADAL" clId="{142BE560-434C-40CB-8222-785D2E53CF06}" dt="2021-05-13T05:35:36.097" v="1467" actId="478"/>
          <ac:cxnSpMkLst>
            <pc:docMk/>
            <pc:sldMk cId="1375954433" sldId="285"/>
            <ac:cxnSpMk id="90" creationId="{7770A806-0EC5-4E99-9BC8-15E2056F5FAF}"/>
          </ac:cxnSpMkLst>
        </pc:cxnChg>
        <pc:cxnChg chg="add mod">
          <ac:chgData name="Baltazar Ortiz, Adan" userId="ccfc895e-5806-4d11-9057-46510469f749" providerId="ADAL" clId="{142BE560-434C-40CB-8222-785D2E53CF06}" dt="2021-05-13T05:36:12.675" v="1473" actId="1076"/>
          <ac:cxnSpMkLst>
            <pc:docMk/>
            <pc:sldMk cId="1375954433" sldId="285"/>
            <ac:cxnSpMk id="92" creationId="{F0409FD6-8C9B-4A24-98A2-85CEB46A4ED4}"/>
          </ac:cxnSpMkLst>
        </pc:cxnChg>
      </pc:sldChg>
    </pc:docChg>
  </pc:docChgLst>
</pc:chgInfo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0E08F2E-5F06-4CE2-A139-452A1382A6F0}" type="datetimeFigureOut">
              <a:rPr lang="en-US"/>
              <a:t>5/13/2021</a:t>
            </a:fld>
            <a:endParaRPr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B828588A-5C4E-401A-AECC-B6F63A9DE965}" type="slidenum">
              <a:rPr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1059979783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A4C5DC6-1594-414D-9341-ABA08739246C}" type="datetimeFigureOut">
              <a:rPr lang="en-US"/>
              <a:t>5/13/2021</a:t>
            </a:fld>
            <a:endParaRPr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t>Click to edit Master text styles</a:t>
            </a:r>
          </a:p>
          <a:p>
            <a:pPr lvl="1"/>
            <a:r>
              <a:t>Second level</a:t>
            </a:r>
          </a:p>
          <a:p>
            <a:pPr lvl="2"/>
            <a:r>
              <a:t>Third level</a:t>
            </a:r>
          </a:p>
          <a:p>
            <a:pPr lvl="3"/>
            <a:r>
              <a:t>Fourth level</a:t>
            </a:r>
          </a:p>
          <a:p>
            <a:pPr lvl="4"/>
            <a:r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7542409-6A04-4DC6-AC3A-D3758287A8F2}" type="slidenum">
              <a:rPr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254115059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7542409-6A04-4DC6-AC3A-D3758287A8F2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0082981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3.jpe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image" Target="../media/image4.jpe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/>
          <p:nvPr/>
        </p:nvSpPr>
        <p:spPr>
          <a:xfrm>
            <a:off x="1600200" y="0"/>
            <a:ext cx="5029200" cy="5943600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751777" y="3019706"/>
            <a:ext cx="4846320" cy="2387600"/>
          </a:xfrm>
        </p:spPr>
        <p:txBody>
          <a:bodyPr anchor="b">
            <a:normAutofit/>
          </a:bodyPr>
          <a:lstStyle>
            <a:lvl1pPr algn="l">
              <a:lnSpc>
                <a:spcPct val="90000"/>
              </a:lnSpc>
              <a:defRPr sz="4800">
                <a:solidFill>
                  <a:schemeClr val="bg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751777" y="5381894"/>
            <a:ext cx="4846320" cy="448056"/>
          </a:xfrm>
        </p:spPr>
        <p:txBody>
          <a:bodyPr>
            <a:normAutofit/>
          </a:bodyPr>
          <a:lstStyle>
            <a:lvl1pPr marL="0" indent="0" algn="l">
              <a:spcBef>
                <a:spcPts val="0"/>
              </a:spcBef>
              <a:buNone/>
              <a:defRPr sz="1800">
                <a:solidFill>
                  <a:schemeClr val="bg1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  <a:endParaRPr/>
          </a:p>
        </p:txBody>
      </p:sp>
      <p:pic>
        <p:nvPicPr>
          <p:cNvPr id="8" name="Picture 7" descr="Puffy white clouds in deep blue sky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0" y="2057400"/>
            <a:ext cx="1490472" cy="3886200"/>
          </a:xfrm>
          <a:prstGeom prst="rect">
            <a:avLst/>
          </a:prstGeom>
        </p:spPr>
      </p:pic>
      <p:pic>
        <p:nvPicPr>
          <p:cNvPr id="10" name="Picture 9" descr="Closeup of plant shoot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6739128" y="2057400"/>
            <a:ext cx="2060767" cy="3886200"/>
          </a:xfrm>
          <a:prstGeom prst="rect">
            <a:avLst/>
          </a:prstGeom>
        </p:spPr>
      </p:pic>
      <p:pic>
        <p:nvPicPr>
          <p:cNvPr id="11" name="Picture 10" descr="Waves"/>
          <p:cNvPicPr>
            <a:picLocks noChangeAspect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8909623" y="2057400"/>
            <a:ext cx="3282696" cy="38862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9873102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CD8D479-8942-46E8-A226-A4E01F7A105C}" type="slidenum">
              <a:rPr/>
              <a:t>‹#›</a:t>
            </a:fld>
            <a:endParaRPr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9B55A74-0919-413E-865C-E0E8D1722ED7}" type="datetime1">
              <a:rPr lang="en-US" smtClean="0"/>
              <a:pPr/>
              <a:t>5/13/202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/>
              <a:t>Add a footer</a:t>
            </a:r>
          </a:p>
        </p:txBody>
      </p:sp>
    </p:spTree>
    <p:extLst>
      <p:ext uri="{BB962C8B-B14F-4D97-AF65-F5344CB8AC3E}">
        <p14:creationId xmlns:p14="http://schemas.microsoft.com/office/powerpoint/2010/main" val="72070925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190500"/>
            <a:ext cx="2057400" cy="5986463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190500"/>
            <a:ext cx="7734300" cy="5986463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CD8D479-8942-46E8-A226-A4E01F7A105C}" type="slidenum">
              <a:rPr/>
              <a:t>‹#›</a:t>
            </a:fld>
            <a:endParaRPr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5BFE46A-5893-4F80-829A-F37AF8AAC03B}" type="datetime1">
              <a:rPr lang="en-US" smtClean="0"/>
              <a:pPr/>
              <a:t>5/13/202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/>
              <a:t>Add a footer</a:t>
            </a:r>
          </a:p>
        </p:txBody>
      </p:sp>
    </p:spTree>
    <p:extLst>
      <p:ext uri="{BB962C8B-B14F-4D97-AF65-F5344CB8AC3E}">
        <p14:creationId xmlns:p14="http://schemas.microsoft.com/office/powerpoint/2010/main" val="10210142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CD8D479-8942-46E8-A226-A4E01F7A105C}" type="slidenum">
              <a:rPr/>
              <a:t>‹#›</a:t>
            </a:fld>
            <a:endParaRPr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D1B487-36FD-4CED-B07A-1A81FC6540B1}" type="datetime1">
              <a:rPr lang="en-US" smtClean="0"/>
              <a:pPr/>
              <a:t>5/13/202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/>
              <a:t>Add a footer</a:t>
            </a:r>
          </a:p>
        </p:txBody>
      </p:sp>
    </p:spTree>
    <p:extLst>
      <p:ext uri="{BB962C8B-B14F-4D97-AF65-F5344CB8AC3E}">
        <p14:creationId xmlns:p14="http://schemas.microsoft.com/office/powerpoint/2010/main" val="340511684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1600199" y="2059146"/>
            <a:ext cx="7199696" cy="3886200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51777" y="2263913"/>
            <a:ext cx="6949440" cy="3143393"/>
          </a:xfrm>
        </p:spPr>
        <p:txBody>
          <a:bodyPr anchor="b"/>
          <a:lstStyle>
            <a:lvl1pPr>
              <a:defRPr sz="6000">
                <a:solidFill>
                  <a:schemeClr val="bg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751777" y="5381893"/>
            <a:ext cx="6949440" cy="449523"/>
          </a:xfrm>
        </p:spPr>
        <p:txBody>
          <a:bodyPr/>
          <a:lstStyle>
            <a:lvl1pPr marL="0" indent="0">
              <a:spcBef>
                <a:spcPts val="0"/>
              </a:spcBef>
              <a:buNone/>
              <a:defRPr sz="2400">
                <a:solidFill>
                  <a:schemeClr val="bg1"/>
                </a:solidFill>
              </a:defRPr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pic>
        <p:nvPicPr>
          <p:cNvPr id="11" name="Picture 10" descr="Closeup of green plants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0" y="2059146"/>
            <a:ext cx="1490472" cy="3886200"/>
          </a:xfrm>
          <a:prstGeom prst="rect">
            <a:avLst/>
          </a:prstGeom>
        </p:spPr>
      </p:pic>
      <p:pic>
        <p:nvPicPr>
          <p:cNvPr id="9" name="Picture 8" descr="Waves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8909623" y="2059146"/>
            <a:ext cx="3282696" cy="38862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8989429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extLst>
    <p:ext uri="{DCECCB84-F9BA-43D5-87BE-67443E8EF086}">
      <p15:sldGuideLst xmlns:p15="http://schemas.microsoft.com/office/powerpoint/2012/main">
        <p15:guide id="1" orient="horz" pos="3768">
          <p15:clr>
            <a:srgbClr val="FDE53C"/>
          </p15:clr>
        </p15:guide>
        <p15:guide id="2" orient="horz" pos="1296">
          <p15:clr>
            <a:srgbClr val="FDE53C"/>
          </p15:clr>
        </p15:guide>
      </p15:sldGuideLst>
    </p:ext>
  </p:extLs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409700" y="1556281"/>
            <a:ext cx="4610099" cy="4620682"/>
          </a:xfrm>
        </p:spPr>
        <p:txBody>
          <a:bodyPr/>
          <a:lstStyle>
            <a:lvl1pPr>
              <a:defRPr sz="2200"/>
            </a:lvl1pPr>
            <a:lvl2pPr>
              <a:defRPr sz="18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556281"/>
            <a:ext cx="4609775" cy="4620682"/>
          </a:xfrm>
        </p:spPr>
        <p:txBody>
          <a:bodyPr/>
          <a:lstStyle>
            <a:lvl1pPr>
              <a:defRPr sz="2200"/>
            </a:lvl1pPr>
            <a:lvl2pPr>
              <a:defRPr sz="18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CD8D479-8942-46E8-A226-A4E01F7A105C}" type="slidenum">
              <a:rPr/>
              <a:t>‹#›</a:t>
            </a:fld>
            <a:endParaRPr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3A66BA0-BF77-43AC-894A-20AD8220B887}" type="datetime1">
              <a:rPr lang="en-US" smtClean="0"/>
              <a:pPr/>
              <a:t>5/13/2021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/>
              <a:t>Add a footer</a:t>
            </a:r>
          </a:p>
        </p:txBody>
      </p:sp>
    </p:spTree>
    <p:extLst>
      <p:ext uri="{BB962C8B-B14F-4D97-AF65-F5344CB8AC3E}">
        <p14:creationId xmlns:p14="http://schemas.microsoft.com/office/powerpoint/2010/main" val="278168789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extLst>
    <p:ext uri="{DCECCB84-F9BA-43D5-87BE-67443E8EF086}">
      <p15:sldGuideLst xmlns:p15="http://schemas.microsoft.com/office/powerpoint/2012/main"/>
    </p:ext>
  </p:extLs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409699" y="1554480"/>
            <a:ext cx="4608576" cy="823912"/>
          </a:xfrm>
        </p:spPr>
        <p:txBody>
          <a:bodyPr anchor="b">
            <a:normAutofit/>
          </a:bodyPr>
          <a:lstStyle>
            <a:lvl1pPr marL="0" indent="0">
              <a:spcBef>
                <a:spcPts val="0"/>
              </a:spcBef>
              <a:buNone/>
              <a:defRPr sz="22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409699" y="2434147"/>
            <a:ext cx="4608576" cy="3811271"/>
          </a:xfrm>
        </p:spPr>
        <p:txBody>
          <a:bodyPr/>
          <a:lstStyle>
            <a:lvl1pPr>
              <a:defRPr sz="2200"/>
            </a:lvl1pPr>
            <a:lvl2pPr>
              <a:defRPr sz="18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554480"/>
            <a:ext cx="4610100" cy="823912"/>
          </a:xfrm>
        </p:spPr>
        <p:txBody>
          <a:bodyPr anchor="b">
            <a:normAutofit/>
          </a:bodyPr>
          <a:lstStyle>
            <a:lvl1pPr marL="0" indent="0">
              <a:spcBef>
                <a:spcPts val="0"/>
              </a:spcBef>
              <a:buNone/>
              <a:defRPr sz="22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434147"/>
            <a:ext cx="4610100" cy="3811271"/>
          </a:xfrm>
        </p:spPr>
        <p:txBody>
          <a:bodyPr/>
          <a:lstStyle>
            <a:lvl1pPr>
              <a:defRPr sz="2200"/>
            </a:lvl1pPr>
            <a:lvl2pPr>
              <a:defRPr sz="18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CD8D479-8942-46E8-A226-A4E01F7A105C}" type="slidenum">
              <a:rPr/>
              <a:t>‹#›</a:t>
            </a:fld>
            <a:endParaRPr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4C81B4D-F060-418E-A958-B2BDC1A258F8}" type="datetime1">
              <a:rPr lang="en-US" smtClean="0"/>
              <a:pPr/>
              <a:t>5/13/2021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/>
              <a:t>Add a footer</a:t>
            </a:r>
          </a:p>
        </p:txBody>
      </p:sp>
    </p:spTree>
    <p:extLst>
      <p:ext uri="{BB962C8B-B14F-4D97-AF65-F5344CB8AC3E}">
        <p14:creationId xmlns:p14="http://schemas.microsoft.com/office/powerpoint/2010/main" val="282718076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extLst>
    <p:ext uri="{DCECCB84-F9BA-43D5-87BE-67443E8EF086}">
      <p15:sldGuideLst xmlns:p15="http://schemas.microsoft.com/office/powerpoint/2012/main"/>
    </p:ext>
  </p:extLs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CD8D479-8942-46E8-A226-A4E01F7A105C}" type="slidenum">
              <a:rPr/>
              <a:t>‹#›</a:t>
            </a:fld>
            <a:endParaRPr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386AC23-C97B-41FB-9B89-C7FE0FB631CA}" type="datetime1">
              <a:rPr lang="en-US" smtClean="0"/>
              <a:pPr/>
              <a:t>5/13/2021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/>
              <a:t>Add a footer</a:t>
            </a:r>
          </a:p>
        </p:txBody>
      </p:sp>
    </p:spTree>
    <p:extLst>
      <p:ext uri="{BB962C8B-B14F-4D97-AF65-F5344CB8AC3E}">
        <p14:creationId xmlns:p14="http://schemas.microsoft.com/office/powerpoint/2010/main" val="246587752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CD8D479-8942-46E8-A226-A4E01F7A105C}" type="slidenum">
              <a:rPr/>
              <a:t>‹#›</a:t>
            </a:fld>
            <a:endParaRPr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81B9673-AC7F-4F1F-84E4-F0E5EAAE106D}" type="datetime1">
              <a:rPr lang="en-US" smtClean="0"/>
              <a:pPr/>
              <a:t>5/13/2021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/>
              <a:t>Add a footer</a:t>
            </a:r>
          </a:p>
        </p:txBody>
      </p:sp>
    </p:spTree>
    <p:extLst>
      <p:ext uri="{BB962C8B-B14F-4D97-AF65-F5344CB8AC3E}">
        <p14:creationId xmlns:p14="http://schemas.microsoft.com/office/powerpoint/2010/main" val="110739377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682434" y="919616"/>
            <a:ext cx="4155622" cy="2532888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409699" y="915923"/>
            <a:ext cx="5216979" cy="5065776"/>
          </a:xfrm>
        </p:spPr>
        <p:txBody>
          <a:bodyPr/>
          <a:lstStyle>
            <a:lvl1pPr>
              <a:defRPr sz="2200"/>
            </a:lvl1pPr>
            <a:lvl2pPr>
              <a:defRPr sz="18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682434" y="3502152"/>
            <a:ext cx="4155622" cy="2479548"/>
          </a:xfrm>
        </p:spPr>
        <p:txBody>
          <a:bodyPr>
            <a:normAutofit/>
          </a:bodyPr>
          <a:lstStyle>
            <a:lvl1pPr marL="0" indent="0">
              <a:spcBef>
                <a:spcPts val="900"/>
              </a:spcBef>
              <a:buNone/>
              <a:defRPr sz="18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CD8D479-8942-46E8-A226-A4E01F7A105C}" type="slidenum">
              <a:rPr/>
              <a:t>‹#›</a:t>
            </a:fld>
            <a:endParaRPr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A2A3310-D664-4933-9402-AB5DB0887727}" type="datetime1">
              <a:rPr lang="en-US" smtClean="0"/>
              <a:pPr/>
              <a:t>5/13/2021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/>
              <a:t>Add a footer</a:t>
            </a:r>
          </a:p>
        </p:txBody>
      </p:sp>
    </p:spTree>
    <p:extLst>
      <p:ext uri="{BB962C8B-B14F-4D97-AF65-F5344CB8AC3E}">
        <p14:creationId xmlns:p14="http://schemas.microsoft.com/office/powerpoint/2010/main" val="302354957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extLst>
    <p:ext uri="{DCECCB84-F9BA-43D5-87BE-67443E8EF086}">
      <p15:sldGuideLst xmlns:p15="http://schemas.microsoft.com/office/powerpoint/2012/main"/>
    </p:ext>
  </p:extLs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682435" y="919616"/>
            <a:ext cx="4155622" cy="2532888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dirty="0"/>
          </a:p>
        </p:txBody>
      </p:sp>
      <p:sp>
        <p:nvSpPr>
          <p:cNvPr id="3" name="Picture Placeholder 2" descr="An empty placeholder to add an image. Click on the placeholder and select the image that you wish to add"/>
          <p:cNvSpPr>
            <a:spLocks noGrp="1"/>
          </p:cNvSpPr>
          <p:nvPr>
            <p:ph type="pic" idx="1"/>
          </p:nvPr>
        </p:nvSpPr>
        <p:spPr>
          <a:xfrm>
            <a:off x="0" y="915923"/>
            <a:ext cx="6626677" cy="5065776"/>
          </a:xfrm>
        </p:spPr>
        <p:txBody>
          <a:bodyPr tIns="1371600">
            <a:normAutofit/>
          </a:bodyPr>
          <a:lstStyle>
            <a:lvl1pPr marL="0" indent="0" algn="ctr">
              <a:spcBef>
                <a:spcPts val="0"/>
              </a:spcBef>
              <a:buNone/>
              <a:defRPr sz="2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/>
              <a:t>Click icon to add picture</a:t>
            </a:r>
            <a:endParaRPr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682435" y="3502152"/>
            <a:ext cx="4155622" cy="2479547"/>
          </a:xfrm>
        </p:spPr>
        <p:txBody>
          <a:bodyPr>
            <a:normAutofit/>
          </a:bodyPr>
          <a:lstStyle>
            <a:lvl1pPr marL="0" indent="0">
              <a:spcBef>
                <a:spcPts val="900"/>
              </a:spcBef>
              <a:buNone/>
              <a:defRPr sz="18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CD8D479-8942-46E8-A226-A4E01F7A105C}" type="slidenum">
              <a:rPr/>
              <a:t>‹#›</a:t>
            </a:fld>
            <a:endParaRPr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1447A63-5E3D-469C-A0D1-119323F4F95E}" type="datetime1">
              <a:rPr lang="en-US" smtClean="0"/>
              <a:pPr/>
              <a:t>5/13/2021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/>
              <a:t>Add a footer</a:t>
            </a:r>
          </a:p>
        </p:txBody>
      </p:sp>
    </p:spTree>
    <p:extLst>
      <p:ext uri="{BB962C8B-B14F-4D97-AF65-F5344CB8AC3E}">
        <p14:creationId xmlns:p14="http://schemas.microsoft.com/office/powerpoint/2010/main" val="21642247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extLst>
    <p:ext uri="{DCECCB84-F9BA-43D5-87BE-67443E8EF086}">
      <p15:sldGuideLst xmlns:p15="http://schemas.microsoft.com/office/powerpoint/2012/main"/>
    </p:ext>
  </p:extLs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 userDrawn="1"/>
        </p:nvSpPr>
        <p:spPr>
          <a:xfrm>
            <a:off x="0" y="6629400"/>
            <a:ext cx="1499616" cy="228600"/>
          </a:xfrm>
          <a:prstGeom prst="rect">
            <a:avLst/>
          </a:prstGeom>
          <a:gradFill>
            <a:gsLst>
              <a:gs pos="0">
                <a:schemeClr val="accent1">
                  <a:lumMod val="15000"/>
                  <a:lumOff val="85000"/>
                </a:schemeClr>
              </a:gs>
              <a:gs pos="100000">
                <a:schemeClr val="accent1">
                  <a:lumMod val="15000"/>
                  <a:lumOff val="85000"/>
                </a:schemeClr>
              </a:gs>
            </a:gsLst>
            <a:lin ang="540000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sp>
        <p:nvSpPr>
          <p:cNvPr id="11" name="Rectangle 10"/>
          <p:cNvSpPr/>
          <p:nvPr/>
        </p:nvSpPr>
        <p:spPr>
          <a:xfrm>
            <a:off x="1609344" y="6629400"/>
            <a:ext cx="10582656" cy="228600"/>
          </a:xfrm>
          <a:prstGeom prst="rect">
            <a:avLst/>
          </a:prstGeom>
          <a:gradFill>
            <a:gsLst>
              <a:gs pos="0">
                <a:schemeClr val="accent1">
                  <a:lumMod val="35000"/>
                  <a:lumOff val="65000"/>
                </a:schemeClr>
              </a:gs>
              <a:gs pos="100000">
                <a:schemeClr val="accent1">
                  <a:lumMod val="35000"/>
                  <a:lumOff val="65000"/>
                </a:schemeClr>
              </a:gs>
            </a:gsLst>
            <a:lin ang="540000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410026" y="276087"/>
            <a:ext cx="9371949" cy="1183566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/>
              <a:t>Click to edit Master title style</a:t>
            </a:r>
            <a:endParaRPr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410027" y="1566001"/>
            <a:ext cx="9371948" cy="462068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0" y="6629400"/>
            <a:ext cx="410402" cy="22860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100">
                <a:solidFill>
                  <a:schemeClr val="accent1">
                    <a:lumMod val="50000"/>
                  </a:schemeClr>
                </a:solidFill>
              </a:defRPr>
            </a:lvl1pPr>
          </a:lstStyle>
          <a:p>
            <a:fld id="{9CD8D479-8942-46E8-A226-A4E01F7A105C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3403" y="6629400"/>
            <a:ext cx="1000662" cy="22860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100">
                <a:solidFill>
                  <a:schemeClr val="accent1">
                    <a:lumMod val="50000"/>
                  </a:schemeClr>
                </a:solidFill>
              </a:defRPr>
            </a:lvl1pPr>
          </a:lstStyle>
          <a:p>
            <a:fld id="{1E56E745-E731-42F7-BC46-83DD513FC98F}" type="datetime1">
              <a:rPr lang="en-US" smtClean="0"/>
              <a:pPr/>
              <a:t>5/13/202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1637716" y="6629400"/>
            <a:ext cx="9144259" cy="22860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100">
                <a:solidFill>
                  <a:schemeClr val="accent1">
                    <a:lumMod val="50000"/>
                  </a:schemeClr>
                </a:solidFill>
              </a:defRPr>
            </a:lvl1pPr>
          </a:lstStyle>
          <a:p>
            <a:r>
              <a:rPr lang="en-US"/>
              <a:t>Add a footer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6604646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hf hdr="0"/>
  <p:txStyles>
    <p:titleStyle>
      <a:lvl1pPr algn="l" defTabSz="914400" rtl="0" eaLnBrk="1" latinLnBrk="0" hangingPunct="1">
        <a:spcBef>
          <a:spcPct val="0"/>
        </a:spcBef>
        <a:buNone/>
        <a:defRPr sz="3400" kern="1200">
          <a:solidFill>
            <a:schemeClr val="accent1">
              <a:lumMod val="75000"/>
            </a:schemeClr>
          </a:solidFill>
          <a:latin typeface="+mj-lt"/>
          <a:ea typeface="+mj-ea"/>
          <a:cs typeface="+mj-cs"/>
        </a:defRPr>
      </a:lvl1pPr>
    </p:titleStyle>
    <p:bodyStyle>
      <a:lvl1pPr marL="210312" indent="-210312" algn="l" defTabSz="914400" rtl="0" eaLnBrk="1" latinLnBrk="0" hangingPunct="1">
        <a:lnSpc>
          <a:spcPct val="90000"/>
        </a:lnSpc>
        <a:spcBef>
          <a:spcPts val="1100"/>
        </a:spcBef>
        <a:buFont typeface="Arial" panose="020B0604020202020204" pitchFamily="34" charset="0"/>
        <a:buChar char="•"/>
        <a:defRPr sz="2200" kern="1200">
          <a:solidFill>
            <a:schemeClr val="tx1"/>
          </a:solidFill>
          <a:latin typeface="+mn-lt"/>
          <a:ea typeface="+mn-ea"/>
          <a:cs typeface="+mn-cs"/>
        </a:defRPr>
      </a:lvl1pPr>
      <a:lvl2pPr marL="438912" indent="-155448" algn="l" defTabSz="914400" rtl="0" eaLnBrk="1" latinLnBrk="0" hangingPunct="1">
        <a:lnSpc>
          <a:spcPct val="90000"/>
        </a:lnSpc>
        <a:spcBef>
          <a:spcPts val="4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676656" indent="-155448" algn="l" defTabSz="914400" rtl="0" eaLnBrk="1" latinLnBrk="0" hangingPunct="1">
        <a:lnSpc>
          <a:spcPct val="90000"/>
        </a:lnSpc>
        <a:spcBef>
          <a:spcPts val="400"/>
        </a:spcBef>
        <a:buFont typeface="Arial" panose="020B0604020202020204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3pPr>
      <a:lvl4pPr marL="905256" indent="-155448" algn="l" defTabSz="914400" rtl="0" eaLnBrk="1" latinLnBrk="0" hangingPunct="1">
        <a:lnSpc>
          <a:spcPct val="90000"/>
        </a:lnSpc>
        <a:spcBef>
          <a:spcPts val="400"/>
        </a:spcBef>
        <a:buFont typeface="Arial" panose="020B0604020202020204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4pPr>
      <a:lvl5pPr marL="1133856" indent="-155448" algn="l" defTabSz="914400" rtl="0" eaLnBrk="1" latinLnBrk="0" hangingPunct="1">
        <a:lnSpc>
          <a:spcPct val="90000"/>
        </a:lnSpc>
        <a:spcBef>
          <a:spcPts val="400"/>
        </a:spcBef>
        <a:buFont typeface="Arial" panose="020B0604020202020204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1362456" indent="-155448" algn="l" defTabSz="914400" rtl="0" eaLnBrk="1" latinLnBrk="0" hangingPunct="1">
        <a:lnSpc>
          <a:spcPct val="90000"/>
        </a:lnSpc>
        <a:spcBef>
          <a:spcPts val="400"/>
        </a:spcBef>
        <a:buFont typeface="Arial" panose="020B0604020202020204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6pPr>
      <a:lvl7pPr marL="1591056" indent="-155448" algn="l" defTabSz="914400" rtl="0" eaLnBrk="1" latinLnBrk="0" hangingPunct="1">
        <a:lnSpc>
          <a:spcPct val="90000"/>
        </a:lnSpc>
        <a:spcBef>
          <a:spcPts val="400"/>
        </a:spcBef>
        <a:buFont typeface="Arial" panose="020B0604020202020204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7pPr>
      <a:lvl8pPr marL="1819656" indent="-155448" algn="l" defTabSz="914400" rtl="0" eaLnBrk="1" latinLnBrk="0" hangingPunct="1">
        <a:lnSpc>
          <a:spcPct val="90000"/>
        </a:lnSpc>
        <a:spcBef>
          <a:spcPts val="400"/>
        </a:spcBef>
        <a:buFont typeface="Arial" panose="020B0604020202020204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048256" indent="-155448" algn="l" defTabSz="914400" rtl="0" eaLnBrk="1" latinLnBrk="0" hangingPunct="1">
        <a:lnSpc>
          <a:spcPct val="90000"/>
        </a:lnSpc>
        <a:spcBef>
          <a:spcPts val="400"/>
        </a:spcBef>
        <a:buFont typeface="Arial" panose="020B0604020202020204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>
    <p:ext uri="{27BBF7A9-308A-43DC-89C8-2F10F3537804}">
      <p15:sldGuideLst xmlns:p15="http://schemas.microsoft.com/office/powerpoint/2012/main">
        <p15:guide id="1" orient="horz" pos="2160">
          <p15:clr>
            <a:srgbClr val="F26B43"/>
          </p15:clr>
        </p15:guide>
        <p15:guide id="2" pos="3840">
          <p15:clr>
            <a:srgbClr val="F26B43"/>
          </p15:clr>
        </p15:guide>
      </p15:sldGuideLst>
    </p:ext>
  </p:extLst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9.png"/><Relationship Id="rId4" Type="http://schemas.openxmlformats.org/officeDocument/2006/relationships/image" Target="../media/image8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4.png"/><Relationship Id="rId5" Type="http://schemas.openxmlformats.org/officeDocument/2006/relationships/image" Target="../media/image13.png"/><Relationship Id="rId4" Type="http://schemas.openxmlformats.org/officeDocument/2006/relationships/image" Target="../media/image12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5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8.png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751777" y="2064484"/>
            <a:ext cx="4846320" cy="2387600"/>
          </a:xfrm>
        </p:spPr>
        <p:txBody>
          <a:bodyPr>
            <a:normAutofit fontScale="90000"/>
          </a:bodyPr>
          <a:lstStyle/>
          <a:p>
            <a:r>
              <a:rPr lang="es-ES" dirty="0"/>
              <a:t>REQUERIMIENTO DE AGUA </a:t>
            </a:r>
            <a:br>
              <a:rPr lang="es-ES" dirty="0"/>
            </a:br>
            <a:r>
              <a:rPr lang="es-ES" dirty="0"/>
              <a:t>EN CULTIVO TOMATE ROJO</a:t>
            </a:r>
            <a:r>
              <a:rPr lang="en-US" dirty="0"/>
              <a:t> 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751777" y="4687929"/>
            <a:ext cx="4846320" cy="945428"/>
          </a:xfrm>
        </p:spPr>
        <p:txBody>
          <a:bodyPr>
            <a:normAutofit/>
          </a:bodyPr>
          <a:lstStyle/>
          <a:p>
            <a:r>
              <a:rPr lang="en-US" dirty="0"/>
              <a:t>Adan Baltazar (se710985)</a:t>
            </a:r>
            <a:endParaRPr lang="es-419" dirty="0"/>
          </a:p>
          <a:p>
            <a:r>
              <a:rPr lang="es-419" dirty="0"/>
              <a:t>Maestría</a:t>
            </a:r>
            <a:r>
              <a:rPr lang="en-US" dirty="0"/>
              <a:t> </a:t>
            </a:r>
            <a:r>
              <a:rPr lang="es-419" dirty="0"/>
              <a:t>Diseño</a:t>
            </a:r>
            <a:r>
              <a:rPr lang="en-US" dirty="0"/>
              <a:t> </a:t>
            </a:r>
            <a:r>
              <a:rPr lang="es-419" dirty="0"/>
              <a:t>Electrónico</a:t>
            </a:r>
          </a:p>
          <a:p>
            <a:r>
              <a:rPr lang="es-419" dirty="0"/>
              <a:t>Mayo, 2021</a:t>
            </a:r>
          </a:p>
        </p:txBody>
      </p:sp>
    </p:spTree>
    <p:extLst>
      <p:ext uri="{BB962C8B-B14F-4D97-AF65-F5344CB8AC3E}">
        <p14:creationId xmlns:p14="http://schemas.microsoft.com/office/powerpoint/2010/main" val="426154690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s-419" sz="3200" dirty="0"/>
              <a:t>Objetivo</a:t>
            </a:r>
            <a:r>
              <a:rPr lang="fr-FR" sz="3200" dirty="0"/>
              <a:t> </a:t>
            </a:r>
            <a:r>
              <a:rPr lang="es-419" sz="3200" dirty="0"/>
              <a:t>del Proyecto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/>
              </a:bodyPr>
              <a:lstStyle/>
              <a:p>
                <a:r>
                  <a:rPr lang="es-ES" sz="2000" dirty="0"/>
                  <a:t>Crear base de datos climatológica proveniente de estación(es) Conagua referente a la región sur de Jalisco.</a:t>
                </a:r>
              </a:p>
              <a:p>
                <a:r>
                  <a:rPr lang="es-ES" sz="2000" dirty="0"/>
                  <a:t>Diseñar una herramienta SW para análisis y procesamiento de datos climatológicos en el cálculo de requerimiento de agua de un cultivo basado en el modelo FAO Penman-Monteith: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16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s-419" sz="1600" i="1">
                              <a:latin typeface="Cambria Math" panose="02040503050406030204" pitchFamily="18" charset="0"/>
                            </a:rPr>
                            <m:t>𝐸𝑇</m:t>
                          </m:r>
                        </m:e>
                        <m:sub>
                          <m:r>
                            <a:rPr lang="es-419" sz="1600" i="1">
                              <a:latin typeface="Cambria Math" panose="02040503050406030204" pitchFamily="18" charset="0"/>
                            </a:rPr>
                            <m:t>𝑜</m:t>
                          </m:r>
                        </m:sub>
                      </m:sSub>
                      <m:r>
                        <a:rPr lang="es-419" sz="1600" i="1">
                          <a:latin typeface="Cambria Math" panose="02040503050406030204" pitchFamily="18" charset="0"/>
                        </a:rPr>
                        <m:t>= </m:t>
                      </m:r>
                      <m:f>
                        <m:fPr>
                          <m:ctrlPr>
                            <a:rPr lang="en-US" sz="16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s-419" sz="1600" i="1">
                              <a:latin typeface="Cambria Math" panose="02040503050406030204" pitchFamily="18" charset="0"/>
                            </a:rPr>
                            <m:t>0.408∆</m:t>
                          </m:r>
                          <m:d>
                            <m:dPr>
                              <m:ctrlPr>
                                <a:rPr lang="en-US" sz="16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sz="16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s-419" sz="1600" i="1">
                                      <a:latin typeface="Cambria Math" panose="02040503050406030204" pitchFamily="18" charset="0"/>
                                    </a:rPr>
                                    <m:t>𝑅</m:t>
                                  </m:r>
                                </m:e>
                                <m:sub>
                                  <m:r>
                                    <a:rPr lang="es-419" sz="1600" i="1">
                                      <a:latin typeface="Cambria Math" panose="02040503050406030204" pitchFamily="18" charset="0"/>
                                    </a:rPr>
                                    <m:t>𝑛</m:t>
                                  </m:r>
                                </m:sub>
                              </m:sSub>
                              <m:r>
                                <a:rPr lang="es-419" sz="1600" i="1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es-419" sz="1600" i="1">
                                  <a:latin typeface="Cambria Math" panose="02040503050406030204" pitchFamily="18" charset="0"/>
                                </a:rPr>
                                <m:t>𝐺</m:t>
                              </m:r>
                            </m:e>
                          </m:d>
                          <m:r>
                            <a:rPr lang="es-419" sz="1600" i="1"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a:rPr lang="es-419" sz="1600" i="1">
                              <a:latin typeface="Cambria Math" panose="02040503050406030204" pitchFamily="18" charset="0"/>
                            </a:rPr>
                            <m:t>𝛾</m:t>
                          </m:r>
                          <m:f>
                            <m:fPr>
                              <m:ctrlPr>
                                <a:rPr lang="en-US" sz="1600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s-419" sz="1600" i="1">
                                  <a:latin typeface="Cambria Math" panose="02040503050406030204" pitchFamily="18" charset="0"/>
                                </a:rPr>
                                <m:t>900</m:t>
                              </m:r>
                            </m:num>
                            <m:den>
                              <m:r>
                                <a:rPr lang="es-419" sz="1600" i="1">
                                  <a:latin typeface="Cambria Math" panose="02040503050406030204" pitchFamily="18" charset="0"/>
                                </a:rPr>
                                <m:t>𝑇</m:t>
                              </m:r>
                              <m:r>
                                <a:rPr lang="es-419" sz="1600" i="1">
                                  <a:latin typeface="Cambria Math" panose="02040503050406030204" pitchFamily="18" charset="0"/>
                                </a:rPr>
                                <m:t>+273</m:t>
                              </m:r>
                            </m:den>
                          </m:f>
                          <m:sSub>
                            <m:sSubPr>
                              <m:ctrlPr>
                                <a:rPr lang="en-US" sz="16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s-419" sz="1600" i="1">
                                  <a:latin typeface="Cambria Math" panose="02040503050406030204" pitchFamily="18" charset="0"/>
                                </a:rPr>
                                <m:t>𝑢</m:t>
                              </m:r>
                            </m:e>
                            <m:sub>
                              <m:r>
                                <a:rPr lang="es-419" sz="1600" i="1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  <m:d>
                            <m:dPr>
                              <m:ctrlPr>
                                <a:rPr lang="en-US" sz="16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sz="16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s-419" sz="1600" i="1">
                                      <a:latin typeface="Cambria Math" panose="02040503050406030204" pitchFamily="18" charset="0"/>
                                    </a:rPr>
                                    <m:t>𝑒</m:t>
                                  </m:r>
                                </m:e>
                                <m:sub>
                                  <m:r>
                                    <a:rPr lang="es-419" sz="1600" i="1">
                                      <a:latin typeface="Cambria Math" panose="02040503050406030204" pitchFamily="18" charset="0"/>
                                    </a:rPr>
                                    <m:t>𝑠</m:t>
                                  </m:r>
                                </m:sub>
                              </m:sSub>
                              <m:r>
                                <a:rPr lang="es-419" sz="1600" i="1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sSub>
                                <m:sSubPr>
                                  <m:ctrlPr>
                                    <a:rPr lang="en-US" sz="16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s-419" sz="1600" i="1">
                                      <a:latin typeface="Cambria Math" panose="02040503050406030204" pitchFamily="18" charset="0"/>
                                    </a:rPr>
                                    <m:t>𝑒</m:t>
                                  </m:r>
                                </m:e>
                                <m:sub>
                                  <m:r>
                                    <a:rPr lang="es-419" sz="1600" i="1">
                                      <a:latin typeface="Cambria Math" panose="02040503050406030204" pitchFamily="18" charset="0"/>
                                    </a:rPr>
                                    <m:t>𝑎</m:t>
                                  </m:r>
                                </m:sub>
                              </m:sSub>
                            </m:e>
                          </m:d>
                        </m:num>
                        <m:den>
                          <m:r>
                            <a:rPr lang="es-419" sz="1600" i="1">
                              <a:latin typeface="Cambria Math" panose="02040503050406030204" pitchFamily="18" charset="0"/>
                            </a:rPr>
                            <m:t>∆+</m:t>
                          </m:r>
                          <m:d>
                            <m:dPr>
                              <m:ctrlPr>
                                <a:rPr lang="en-US" sz="16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s-419" sz="1600" i="1">
                                  <a:latin typeface="Cambria Math" panose="02040503050406030204" pitchFamily="18" charset="0"/>
                                </a:rPr>
                                <m:t>1+0.34</m:t>
                              </m:r>
                              <m:sSub>
                                <m:sSubPr>
                                  <m:ctrlPr>
                                    <a:rPr lang="en-US" sz="16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s-419" sz="1600" i="1">
                                      <a:latin typeface="Cambria Math" panose="02040503050406030204" pitchFamily="18" charset="0"/>
                                    </a:rPr>
                                    <m:t>𝑢</m:t>
                                  </m:r>
                                </m:e>
                                <m:sub>
                                  <m:r>
                                    <a:rPr lang="es-419" sz="1600" i="1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b>
                              </m:sSub>
                            </m:e>
                          </m:d>
                        </m:den>
                      </m:f>
                    </m:oMath>
                  </m:oMathPara>
                </a14:m>
                <a:endParaRPr lang="es-ES" sz="2000" dirty="0"/>
              </a:p>
              <a:p>
                <a:r>
                  <a:rPr lang="es-ES" sz="2000" dirty="0"/>
                  <a:t>Calcular ETo/</a:t>
                </a:r>
                <a:r>
                  <a:rPr lang="es-ES" sz="2000" dirty="0" err="1"/>
                  <a:t>ETc</a:t>
                </a:r>
                <a:r>
                  <a:rPr lang="es-ES" sz="2000" dirty="0"/>
                  <a:t> en cultivo de tomate rojo en la zona sur de Jalisco</a:t>
                </a:r>
              </a:p>
              <a:p>
                <a:endParaRPr lang="es-ES" sz="2000" dirty="0"/>
              </a:p>
              <a:p>
                <a:endParaRPr lang="es-ES" sz="2000" dirty="0"/>
              </a:p>
              <a:p>
                <a:pPr marL="0" indent="0">
                  <a:buNone/>
                </a:pPr>
                <a:endParaRPr lang="es-ES" sz="2000" dirty="0"/>
              </a:p>
              <a:p>
                <a:r>
                  <a:rPr lang="es-419" sz="2000" dirty="0"/>
                  <a:t>Análisis de consumos en el uso de agua agrícola.</a:t>
                </a:r>
                <a:endParaRPr lang="es-ES" sz="2000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585" t="-1451" r="-110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CD8D479-8942-46E8-A226-A4E01F7A105C}" type="slidenum">
              <a:rPr lang="en-US" smtClean="0"/>
              <a:t>2</a:t>
            </a:fld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419" dirty="0"/>
              <a:t>Mayo/2021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err="1"/>
              <a:t>Requerimiento</a:t>
            </a:r>
            <a:r>
              <a:rPr lang="en-US" dirty="0"/>
              <a:t> De Agua </a:t>
            </a:r>
            <a:r>
              <a:rPr lang="en-US" dirty="0" err="1"/>
              <a:t>En</a:t>
            </a:r>
            <a:r>
              <a:rPr lang="en-US" dirty="0"/>
              <a:t> </a:t>
            </a:r>
            <a:r>
              <a:rPr lang="en-US" dirty="0" err="1"/>
              <a:t>Cultivo</a:t>
            </a:r>
            <a:r>
              <a:rPr lang="en-US" dirty="0"/>
              <a:t> </a:t>
            </a:r>
            <a:r>
              <a:rPr lang="en-US" dirty="0" err="1"/>
              <a:t>Tomate</a:t>
            </a:r>
            <a:r>
              <a:rPr lang="en-US" dirty="0"/>
              <a:t> </a:t>
            </a:r>
            <a:r>
              <a:rPr lang="en-US" dirty="0" err="1"/>
              <a:t>Rojo</a:t>
            </a:r>
            <a:endParaRPr lang="en-US" dirty="0"/>
          </a:p>
        </p:txBody>
      </p:sp>
      <p:grpSp>
        <p:nvGrpSpPr>
          <p:cNvPr id="15" name="Group 14">
            <a:extLst>
              <a:ext uri="{FF2B5EF4-FFF2-40B4-BE49-F238E27FC236}">
                <a16:creationId xmlns:a16="http://schemas.microsoft.com/office/drawing/2014/main" id="{767CB4F1-BC69-4D8B-BBD7-D1FBFB0F28B6}"/>
              </a:ext>
            </a:extLst>
          </p:cNvPr>
          <p:cNvGrpSpPr/>
          <p:nvPr/>
        </p:nvGrpSpPr>
        <p:grpSpPr>
          <a:xfrm>
            <a:off x="1552704" y="4196444"/>
            <a:ext cx="6098720" cy="1326698"/>
            <a:chOff x="1637716" y="4188279"/>
            <a:chExt cx="6098720" cy="1326698"/>
          </a:xfrm>
        </p:grpSpPr>
        <p:pic>
          <p:nvPicPr>
            <p:cNvPr id="8" name="Picture 7">
              <a:extLst>
                <a:ext uri="{FF2B5EF4-FFF2-40B4-BE49-F238E27FC236}">
                  <a16:creationId xmlns:a16="http://schemas.microsoft.com/office/drawing/2014/main" id="{377988BD-CFC3-438E-B22C-84C38B62D220}"/>
                </a:ext>
              </a:extLst>
            </p:cNvPr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1637716" y="4284709"/>
              <a:ext cx="3038475" cy="1038225"/>
            </a:xfrm>
            <a:prstGeom prst="rect">
              <a:avLst/>
            </a:prstGeom>
          </p:spPr>
        </p:pic>
        <p:cxnSp>
          <p:nvCxnSpPr>
            <p:cNvPr id="13" name="Straight Connector 12">
              <a:extLst>
                <a:ext uri="{FF2B5EF4-FFF2-40B4-BE49-F238E27FC236}">
                  <a16:creationId xmlns:a16="http://schemas.microsoft.com/office/drawing/2014/main" id="{74633C24-BE49-4431-8CC7-FFF7D6EB0EAD}"/>
                </a:ext>
              </a:extLst>
            </p:cNvPr>
            <p:cNvCxnSpPr/>
            <p:nvPr/>
          </p:nvCxnSpPr>
          <p:spPr>
            <a:xfrm>
              <a:off x="4604657" y="4188279"/>
              <a:ext cx="0" cy="131445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Straight Connector 13">
              <a:extLst>
                <a:ext uri="{FF2B5EF4-FFF2-40B4-BE49-F238E27FC236}">
                  <a16:creationId xmlns:a16="http://schemas.microsoft.com/office/drawing/2014/main" id="{75EF4915-AD53-44B3-8561-CB909AAC19CF}"/>
                </a:ext>
              </a:extLst>
            </p:cNvPr>
            <p:cNvCxnSpPr/>
            <p:nvPr/>
          </p:nvCxnSpPr>
          <p:spPr>
            <a:xfrm>
              <a:off x="7736436" y="4200527"/>
              <a:ext cx="0" cy="131445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16" name="Picture 15">
            <a:extLst>
              <a:ext uri="{FF2B5EF4-FFF2-40B4-BE49-F238E27FC236}">
                <a16:creationId xmlns:a16="http://schemas.microsoft.com/office/drawing/2014/main" id="{F1AEA80B-A87E-4C6B-8615-72EB9FE5EF2D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576763" y="4208692"/>
            <a:ext cx="3038474" cy="1122407"/>
          </a:xfrm>
          <a:prstGeom prst="rect">
            <a:avLst/>
          </a:prstGeom>
        </p:spPr>
      </p:pic>
      <p:pic>
        <p:nvPicPr>
          <p:cNvPr id="17" name="Picture 16">
            <a:extLst>
              <a:ext uri="{FF2B5EF4-FFF2-40B4-BE49-F238E27FC236}">
                <a16:creationId xmlns:a16="http://schemas.microsoft.com/office/drawing/2014/main" id="{1D6AF08F-0C82-4F8C-8446-DD8C65021BB8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708541" y="4147533"/>
            <a:ext cx="3038474" cy="118356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2761914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D9552C1-87B1-4B00-85BE-6C530CB92C9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s-419" sz="3200" dirty="0"/>
              <a:t>Proceso</a:t>
            </a:r>
            <a:r>
              <a:rPr lang="en-US" sz="3200" dirty="0"/>
              <a:t> para </a:t>
            </a:r>
            <a:r>
              <a:rPr lang="es-419" sz="3200" dirty="0"/>
              <a:t>Obtención</a:t>
            </a:r>
            <a:r>
              <a:rPr lang="en-US" sz="3200" dirty="0"/>
              <a:t> de </a:t>
            </a:r>
            <a:r>
              <a:rPr lang="en-US" sz="3200" dirty="0" err="1"/>
              <a:t>Datos</a:t>
            </a:r>
            <a:endParaRPr lang="en-US" sz="32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BE3AF50-18FC-4C0E-A14A-8C13CF2EAA1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CD8D479-8942-46E8-A226-A4E01F7A105C}" type="slidenum">
              <a:rPr lang="en-US" smtClean="0"/>
              <a:t>3</a:t>
            </a:fld>
            <a:endParaRPr lang="en-US"/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7662E80C-071D-4116-AD4F-B577A08E135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419" dirty="0"/>
              <a:t>Mayo/2021</a:t>
            </a:r>
            <a:endParaRPr lang="en-US" dirty="0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8FF9A4AF-E7CF-4601-8616-A94493EE68A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err="1"/>
              <a:t>Requerimiento</a:t>
            </a:r>
            <a:r>
              <a:rPr lang="en-US" dirty="0"/>
              <a:t> De Agua </a:t>
            </a:r>
            <a:r>
              <a:rPr lang="en-US" dirty="0" err="1"/>
              <a:t>En</a:t>
            </a:r>
            <a:r>
              <a:rPr lang="en-US" dirty="0"/>
              <a:t> </a:t>
            </a:r>
            <a:r>
              <a:rPr lang="en-US" dirty="0" err="1"/>
              <a:t>Cultivo</a:t>
            </a:r>
            <a:r>
              <a:rPr lang="en-US" dirty="0"/>
              <a:t> </a:t>
            </a:r>
            <a:r>
              <a:rPr lang="en-US" dirty="0" err="1"/>
              <a:t>Tomate</a:t>
            </a:r>
            <a:r>
              <a:rPr lang="en-US" dirty="0"/>
              <a:t> </a:t>
            </a:r>
            <a:r>
              <a:rPr lang="en-US" dirty="0" err="1"/>
              <a:t>Rojo</a:t>
            </a:r>
            <a:endParaRPr lang="en-US" dirty="0"/>
          </a:p>
        </p:txBody>
      </p:sp>
      <p:sp>
        <p:nvSpPr>
          <p:cNvPr id="9" name="Rectangle 4">
            <a:extLst>
              <a:ext uri="{FF2B5EF4-FFF2-40B4-BE49-F238E27FC236}">
                <a16:creationId xmlns:a16="http://schemas.microsoft.com/office/drawing/2014/main" id="{9CB70DDE-33BE-4B6D-9207-9A4F2A18D97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35136" y="1459653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1" name="Rectangle 6">
            <a:extLst>
              <a:ext uri="{FF2B5EF4-FFF2-40B4-BE49-F238E27FC236}">
                <a16:creationId xmlns:a16="http://schemas.microsoft.com/office/drawing/2014/main" id="{A05A4520-22D1-4F77-AE9A-03AE9D73133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92236" y="1459653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6" name="Content Placeholder 2">
            <a:extLst>
              <a:ext uri="{FF2B5EF4-FFF2-40B4-BE49-F238E27FC236}">
                <a16:creationId xmlns:a16="http://schemas.microsoft.com/office/drawing/2014/main" id="{57E45728-2B5C-4C2C-94E2-FA29C7717C7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410027" y="1566001"/>
            <a:ext cx="9371948" cy="4620682"/>
          </a:xfrm>
        </p:spPr>
        <p:txBody>
          <a:bodyPr/>
          <a:lstStyle/>
          <a:p>
            <a:r>
              <a:rPr lang="es-419" sz="2000" dirty="0"/>
              <a:t>Fuente: Conagua Cd Guzman (Físico: &lt;2019, Digital 2019-2020)</a:t>
            </a:r>
          </a:p>
          <a:p>
            <a:r>
              <a:rPr lang="es-419" sz="2000" dirty="0"/>
              <a:t>Estación: Cd Guzman (</a:t>
            </a:r>
            <a:r>
              <a:rPr lang="es-419" sz="2000" dirty="0" err="1"/>
              <a:t>lat</a:t>
            </a:r>
            <a:r>
              <a:rPr lang="es-419" sz="2000" dirty="0"/>
              <a:t> = 19.59, </a:t>
            </a:r>
            <a:r>
              <a:rPr lang="es-419" sz="2000" dirty="0" err="1"/>
              <a:t>lon</a:t>
            </a:r>
            <a:r>
              <a:rPr lang="es-419" sz="2000" dirty="0"/>
              <a:t> = -103.59, msnm = 1408.99)</a:t>
            </a:r>
          </a:p>
          <a:p>
            <a:r>
              <a:rPr lang="es-419" sz="2000" dirty="0"/>
              <a:t>Características: </a:t>
            </a:r>
            <a:r>
              <a:rPr lang="en-US" sz="2000" dirty="0"/>
              <a:t>~ 50 Variables </a:t>
            </a:r>
            <a:r>
              <a:rPr lang="es-419" sz="2000" dirty="0"/>
              <a:t>Clima</a:t>
            </a:r>
          </a:p>
          <a:p>
            <a:r>
              <a:rPr lang="es-419" sz="2000" dirty="0"/>
              <a:t>Frecuencia</a:t>
            </a:r>
            <a:r>
              <a:rPr lang="en-US" sz="2000" dirty="0"/>
              <a:t> </a:t>
            </a:r>
            <a:r>
              <a:rPr lang="es-419" sz="2000" dirty="0"/>
              <a:t>Registro</a:t>
            </a:r>
            <a:r>
              <a:rPr lang="en-US" sz="2000" dirty="0"/>
              <a:t>: </a:t>
            </a:r>
            <a:r>
              <a:rPr lang="es-419" sz="2000" dirty="0"/>
              <a:t>Diario (~ 1500 registros mensual)</a:t>
            </a:r>
          </a:p>
          <a:p>
            <a:r>
              <a:rPr lang="es-419" sz="2000" dirty="0"/>
              <a:t>Medición</a:t>
            </a:r>
            <a:r>
              <a:rPr lang="en-US" sz="2000" dirty="0"/>
              <a:t> </a:t>
            </a:r>
            <a:r>
              <a:rPr lang="es-419" sz="2000" dirty="0"/>
              <a:t>Directa</a:t>
            </a:r>
            <a:r>
              <a:rPr lang="en-US" sz="2000" dirty="0"/>
              <a:t>: Temp Aire, Hum Rel, Vel </a:t>
            </a:r>
            <a:r>
              <a:rPr lang="es-419" sz="2000" dirty="0"/>
              <a:t>Viento</a:t>
            </a:r>
            <a:r>
              <a:rPr lang="en-US" sz="2000" dirty="0"/>
              <a:t>, Lluvia, Horas Sol </a:t>
            </a:r>
          </a:p>
          <a:p>
            <a:r>
              <a:rPr lang="es-419" sz="2000" dirty="0"/>
              <a:t>Medición</a:t>
            </a:r>
            <a:r>
              <a:rPr lang="en-US" sz="2000" dirty="0"/>
              <a:t> </a:t>
            </a:r>
            <a:r>
              <a:rPr lang="es-419" sz="2000" dirty="0"/>
              <a:t>Indirecta</a:t>
            </a:r>
            <a:r>
              <a:rPr lang="en-US" sz="2000" dirty="0"/>
              <a:t>: </a:t>
            </a:r>
            <a:r>
              <a:rPr lang="es-419" sz="2000" dirty="0"/>
              <a:t>Radiación</a:t>
            </a:r>
            <a:r>
              <a:rPr lang="en-US" sz="2000" dirty="0"/>
              <a:t> Sup </a:t>
            </a:r>
            <a:r>
              <a:rPr lang="en-US" sz="2000" dirty="0" err="1"/>
              <a:t>Cultivo</a:t>
            </a:r>
            <a:r>
              <a:rPr lang="en-US" sz="2000" dirty="0"/>
              <a:t>, Def </a:t>
            </a:r>
            <a:r>
              <a:rPr lang="es-419" sz="2000" dirty="0"/>
              <a:t>Saturación</a:t>
            </a:r>
            <a:r>
              <a:rPr lang="en-US" sz="2000" dirty="0"/>
              <a:t> Vapor, Dens </a:t>
            </a:r>
            <a:r>
              <a:rPr lang="en-US" sz="2000" dirty="0" err="1"/>
              <a:t>Flujo</a:t>
            </a:r>
            <a:r>
              <a:rPr lang="en-US" sz="2000" dirty="0"/>
              <a:t> </a:t>
            </a:r>
            <a:r>
              <a:rPr lang="en-US" sz="2000" dirty="0" err="1"/>
              <a:t>Suelo</a:t>
            </a:r>
            <a:r>
              <a:rPr lang="en-US" sz="2000" dirty="0"/>
              <a:t> </a:t>
            </a:r>
          </a:p>
          <a:p>
            <a:endParaRPr lang="es-ES" dirty="0"/>
          </a:p>
        </p:txBody>
      </p:sp>
      <p:grpSp>
        <p:nvGrpSpPr>
          <p:cNvPr id="23" name="Group 22">
            <a:extLst>
              <a:ext uri="{FF2B5EF4-FFF2-40B4-BE49-F238E27FC236}">
                <a16:creationId xmlns:a16="http://schemas.microsoft.com/office/drawing/2014/main" id="{BA7C6E3A-8880-4A8E-9F21-01C3E41ABE40}"/>
              </a:ext>
            </a:extLst>
          </p:cNvPr>
          <p:cNvGrpSpPr/>
          <p:nvPr/>
        </p:nvGrpSpPr>
        <p:grpSpPr>
          <a:xfrm>
            <a:off x="2840879" y="4025328"/>
            <a:ext cx="6510241" cy="2556585"/>
            <a:chOff x="2331680" y="3736445"/>
            <a:chExt cx="7214638" cy="2845468"/>
          </a:xfrm>
        </p:grpSpPr>
        <p:pic>
          <p:nvPicPr>
            <p:cNvPr id="17" name="Picture 16">
              <a:extLst>
                <a:ext uri="{FF2B5EF4-FFF2-40B4-BE49-F238E27FC236}">
                  <a16:creationId xmlns:a16="http://schemas.microsoft.com/office/drawing/2014/main" id="{5966BB0E-1C28-4592-ADC8-85A61C5D2B61}"/>
                </a:ext>
              </a:extLst>
            </p:cNvPr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2331680" y="3736445"/>
              <a:ext cx="5554436" cy="2030917"/>
            </a:xfrm>
            <a:prstGeom prst="rect">
              <a:avLst/>
            </a:prstGeom>
          </p:spPr>
        </p:pic>
        <p:pic>
          <p:nvPicPr>
            <p:cNvPr id="18" name="Picture 17">
              <a:extLst>
                <a:ext uri="{FF2B5EF4-FFF2-40B4-BE49-F238E27FC236}">
                  <a16:creationId xmlns:a16="http://schemas.microsoft.com/office/drawing/2014/main" id="{8BF9D10B-281A-4781-B153-E5AD7163E87E}"/>
                </a:ext>
              </a:extLst>
            </p:cNvPr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2756224" y="3940233"/>
              <a:ext cx="5554436" cy="2048488"/>
            </a:xfrm>
            <a:prstGeom prst="rect">
              <a:avLst/>
            </a:prstGeom>
          </p:spPr>
        </p:pic>
        <p:pic>
          <p:nvPicPr>
            <p:cNvPr id="19" name="Picture 18">
              <a:extLst>
                <a:ext uri="{FF2B5EF4-FFF2-40B4-BE49-F238E27FC236}">
                  <a16:creationId xmlns:a16="http://schemas.microsoft.com/office/drawing/2014/main" id="{15C39F2C-316C-4EB5-8FC2-5ECF7E7C42F5}"/>
                </a:ext>
              </a:extLst>
            </p:cNvPr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3180768" y="4138012"/>
              <a:ext cx="5554436" cy="2048486"/>
            </a:xfrm>
            <a:prstGeom prst="rect">
              <a:avLst/>
            </a:prstGeom>
          </p:spPr>
        </p:pic>
        <p:pic>
          <p:nvPicPr>
            <p:cNvPr id="20" name="Picture 19">
              <a:extLst>
                <a:ext uri="{FF2B5EF4-FFF2-40B4-BE49-F238E27FC236}">
                  <a16:creationId xmlns:a16="http://schemas.microsoft.com/office/drawing/2014/main" id="{89F48AE5-DC65-4573-BB3A-388A1C420AB3}"/>
                </a:ext>
              </a:extLst>
            </p:cNvPr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3605312" y="4335719"/>
              <a:ext cx="5554436" cy="2048487"/>
            </a:xfrm>
            <a:prstGeom prst="rect">
              <a:avLst/>
            </a:prstGeom>
          </p:spPr>
        </p:pic>
        <p:pic>
          <p:nvPicPr>
            <p:cNvPr id="21" name="Picture 20">
              <a:extLst>
                <a:ext uri="{FF2B5EF4-FFF2-40B4-BE49-F238E27FC236}">
                  <a16:creationId xmlns:a16="http://schemas.microsoft.com/office/drawing/2014/main" id="{B5A0827B-1627-4950-A441-90BF238C9633}"/>
                </a:ext>
              </a:extLst>
            </p:cNvPr>
            <p:cNvPicPr>
              <a:picLocks noChangeAspect="1"/>
            </p:cNvPicPr>
            <p:nvPr/>
          </p:nvPicPr>
          <p:blipFill>
            <a:blip r:embed="rId6"/>
            <a:stretch>
              <a:fillRect/>
            </a:stretch>
          </p:blipFill>
          <p:spPr>
            <a:xfrm>
              <a:off x="3991882" y="4533425"/>
              <a:ext cx="5554436" cy="2048488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322341171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252F551-17A0-4976-B08B-65D6898A498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s-419" sz="3200" dirty="0"/>
              <a:t>Metodologías Empleadas Preparación Datos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AD8A0AFA-84EE-479C-8FB2-D24203EACD1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CD8D479-8942-46E8-A226-A4E01F7A105C}" type="slidenum">
              <a:rPr lang="en-US" smtClean="0"/>
              <a:t>4</a:t>
            </a:fld>
            <a:endParaRPr lang="en-US"/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ADD7B485-A5EA-405E-B448-1C30B3FE6E7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419" dirty="0"/>
              <a:t>Mayo/2021</a:t>
            </a:r>
            <a:endParaRPr lang="en-US" dirty="0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F6EA336D-3EC0-4222-B509-D92E4E729DD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err="1"/>
              <a:t>Requerimiento</a:t>
            </a:r>
            <a:r>
              <a:rPr lang="en-US" dirty="0"/>
              <a:t> De Agua </a:t>
            </a:r>
            <a:r>
              <a:rPr lang="en-US" dirty="0" err="1"/>
              <a:t>En</a:t>
            </a:r>
            <a:r>
              <a:rPr lang="en-US" dirty="0"/>
              <a:t> </a:t>
            </a:r>
            <a:r>
              <a:rPr lang="en-US" dirty="0" err="1"/>
              <a:t>Cultivo</a:t>
            </a:r>
            <a:r>
              <a:rPr lang="en-US" dirty="0"/>
              <a:t> </a:t>
            </a:r>
            <a:r>
              <a:rPr lang="en-US" dirty="0" err="1"/>
              <a:t>Tomate</a:t>
            </a:r>
            <a:r>
              <a:rPr lang="en-US" dirty="0"/>
              <a:t> </a:t>
            </a:r>
            <a:r>
              <a:rPr lang="en-US" dirty="0" err="1"/>
              <a:t>Rojo</a:t>
            </a:r>
            <a:endParaRPr lang="en-US" dirty="0"/>
          </a:p>
        </p:txBody>
      </p:sp>
      <p:graphicFrame>
        <p:nvGraphicFramePr>
          <p:cNvPr id="7" name="Object 6">
            <a:extLst>
              <a:ext uri="{FF2B5EF4-FFF2-40B4-BE49-F238E27FC236}">
                <a16:creationId xmlns:a16="http://schemas.microsoft.com/office/drawing/2014/main" id="{7E726D7D-1A5D-4A14-964B-9030B2D6609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93479565"/>
              </p:ext>
            </p:extLst>
          </p:nvPr>
        </p:nvGraphicFramePr>
        <p:xfrm>
          <a:off x="3242922" y="1459653"/>
          <a:ext cx="5706156" cy="4762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" name="Visio" r:id="rId3" imgW="6867765" imgH="6791204" progId="Visio.Drawing.15">
                  <p:embed/>
                </p:oleObj>
              </mc:Choice>
              <mc:Fallback>
                <p:oleObj name="Visio" r:id="rId3" imgW="6867765" imgH="6791204" progId="Visio.Drawing.15">
                  <p:embed/>
                  <p:pic>
                    <p:nvPicPr>
                      <p:cNvPr id="7" name="Object 6">
                        <a:extLst>
                          <a:ext uri="{FF2B5EF4-FFF2-40B4-BE49-F238E27FC236}">
                            <a16:creationId xmlns:a16="http://schemas.microsoft.com/office/drawing/2014/main" id="{7E726D7D-1A5D-4A14-964B-9030B2D6609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42922" y="1459653"/>
                        <a:ext cx="5706156" cy="47625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>
            <a:extLst>
              <a:ext uri="{FF2B5EF4-FFF2-40B4-BE49-F238E27FC236}">
                <a16:creationId xmlns:a16="http://schemas.microsoft.com/office/drawing/2014/main" id="{CDA76BF0-2A7A-42B7-BD83-8C91F6C45DFA}"/>
              </a:ext>
            </a:extLst>
          </p:cNvPr>
          <p:cNvSpPr txBox="1"/>
          <p:nvPr/>
        </p:nvSpPr>
        <p:spPr>
          <a:xfrm>
            <a:off x="2004295" y="2086460"/>
            <a:ext cx="1246047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err="1"/>
              <a:t>Requisitos</a:t>
            </a:r>
            <a:r>
              <a:rPr lang="en-US" sz="1200" dirty="0"/>
              <a:t> </a:t>
            </a:r>
            <a:r>
              <a:rPr lang="en-US" sz="1200" dirty="0" err="1"/>
              <a:t>Datos</a:t>
            </a:r>
            <a:endParaRPr lang="en-US" sz="1200" dirty="0"/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47EA68CF-BE9E-4F9C-8824-2BE255622E3F}"/>
              </a:ext>
            </a:extLst>
          </p:cNvPr>
          <p:cNvSpPr txBox="1"/>
          <p:nvPr/>
        </p:nvSpPr>
        <p:spPr>
          <a:xfrm>
            <a:off x="1916555" y="3572506"/>
            <a:ext cx="138691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419" sz="1200" dirty="0"/>
              <a:t>Preparación Datos</a:t>
            </a: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822B3710-BEBE-4725-99B9-D70DE62BEA17}"/>
              </a:ext>
            </a:extLst>
          </p:cNvPr>
          <p:cNvSpPr txBox="1"/>
          <p:nvPr/>
        </p:nvSpPr>
        <p:spPr>
          <a:xfrm>
            <a:off x="1888227" y="3061727"/>
            <a:ext cx="144462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419" sz="1200" dirty="0"/>
              <a:t>Comprensión</a:t>
            </a:r>
            <a:r>
              <a:rPr lang="en-US" sz="1200" dirty="0"/>
              <a:t> </a:t>
            </a:r>
            <a:r>
              <a:rPr lang="en-US" sz="1200" dirty="0" err="1"/>
              <a:t>Datos</a:t>
            </a:r>
            <a:endParaRPr lang="en-US" sz="1200" dirty="0"/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E92355BE-3831-480A-9D89-B4C3CC7F0B69}"/>
              </a:ext>
            </a:extLst>
          </p:cNvPr>
          <p:cNvSpPr txBox="1"/>
          <p:nvPr/>
        </p:nvSpPr>
        <p:spPr>
          <a:xfrm>
            <a:off x="1904507" y="2591543"/>
            <a:ext cx="1428789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err="1"/>
              <a:t>Recopilacion</a:t>
            </a:r>
            <a:r>
              <a:rPr lang="en-US" sz="1200" dirty="0"/>
              <a:t> </a:t>
            </a:r>
            <a:r>
              <a:rPr lang="en-US" sz="1200" dirty="0" err="1"/>
              <a:t>Datos</a:t>
            </a:r>
            <a:endParaRPr lang="en-US" sz="1200" dirty="0"/>
          </a:p>
        </p:txBody>
      </p:sp>
      <p:cxnSp>
        <p:nvCxnSpPr>
          <p:cNvPr id="13" name="Straight Connector 12">
            <a:extLst>
              <a:ext uri="{FF2B5EF4-FFF2-40B4-BE49-F238E27FC236}">
                <a16:creationId xmlns:a16="http://schemas.microsoft.com/office/drawing/2014/main" id="{4A3EA554-BD09-4F9D-B2A8-48BD7379A4EC}"/>
              </a:ext>
            </a:extLst>
          </p:cNvPr>
          <p:cNvCxnSpPr/>
          <p:nvPr/>
        </p:nvCxnSpPr>
        <p:spPr>
          <a:xfrm flipH="1">
            <a:off x="3296526" y="1608364"/>
            <a:ext cx="53604" cy="4613789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Straight Connector 13">
            <a:extLst>
              <a:ext uri="{FF2B5EF4-FFF2-40B4-BE49-F238E27FC236}">
                <a16:creationId xmlns:a16="http://schemas.microsoft.com/office/drawing/2014/main" id="{0ADAF07B-9CD7-40D3-BBDB-E6C2486A2796}"/>
              </a:ext>
            </a:extLst>
          </p:cNvPr>
          <p:cNvCxnSpPr/>
          <p:nvPr/>
        </p:nvCxnSpPr>
        <p:spPr>
          <a:xfrm flipH="1">
            <a:off x="9335149" y="1534008"/>
            <a:ext cx="53604" cy="4613789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Straight Connector 15">
            <a:extLst>
              <a:ext uri="{FF2B5EF4-FFF2-40B4-BE49-F238E27FC236}">
                <a16:creationId xmlns:a16="http://schemas.microsoft.com/office/drawing/2014/main" id="{1CD1932F-2E4D-4769-86D5-F2D55F2E4461}"/>
              </a:ext>
            </a:extLst>
          </p:cNvPr>
          <p:cNvCxnSpPr>
            <a:cxnSpLocks/>
          </p:cNvCxnSpPr>
          <p:nvPr/>
        </p:nvCxnSpPr>
        <p:spPr>
          <a:xfrm>
            <a:off x="1867737" y="2579914"/>
            <a:ext cx="7521016" cy="11629"/>
          </a:xfrm>
          <a:prstGeom prst="line">
            <a:avLst/>
          </a:prstGeom>
          <a:ln>
            <a:prstDash val="lg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Straight Connector 16">
            <a:extLst>
              <a:ext uri="{FF2B5EF4-FFF2-40B4-BE49-F238E27FC236}">
                <a16:creationId xmlns:a16="http://schemas.microsoft.com/office/drawing/2014/main" id="{E8F39867-ED0F-4B14-B3D5-307239E54A3E}"/>
              </a:ext>
            </a:extLst>
          </p:cNvPr>
          <p:cNvCxnSpPr>
            <a:cxnSpLocks/>
          </p:cNvCxnSpPr>
          <p:nvPr/>
        </p:nvCxnSpPr>
        <p:spPr>
          <a:xfrm>
            <a:off x="1867736" y="3337466"/>
            <a:ext cx="7494215" cy="0"/>
          </a:xfrm>
          <a:prstGeom prst="line">
            <a:avLst/>
          </a:prstGeom>
          <a:ln>
            <a:prstDash val="lg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Straight Connector 17">
            <a:extLst>
              <a:ext uri="{FF2B5EF4-FFF2-40B4-BE49-F238E27FC236}">
                <a16:creationId xmlns:a16="http://schemas.microsoft.com/office/drawing/2014/main" id="{9908D7C6-699C-4039-BF2E-0884D8D52253}"/>
              </a:ext>
            </a:extLst>
          </p:cNvPr>
          <p:cNvCxnSpPr>
            <a:cxnSpLocks/>
          </p:cNvCxnSpPr>
          <p:nvPr/>
        </p:nvCxnSpPr>
        <p:spPr>
          <a:xfrm flipV="1">
            <a:off x="1867735" y="3840901"/>
            <a:ext cx="8932752" cy="6764"/>
          </a:xfrm>
          <a:prstGeom prst="line">
            <a:avLst/>
          </a:prstGeom>
          <a:ln>
            <a:prstDash val="lg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TextBox 19">
            <a:extLst>
              <a:ext uri="{FF2B5EF4-FFF2-40B4-BE49-F238E27FC236}">
                <a16:creationId xmlns:a16="http://schemas.microsoft.com/office/drawing/2014/main" id="{0137BEF0-12C4-47AA-8CEB-7321EB644D3F}"/>
              </a:ext>
            </a:extLst>
          </p:cNvPr>
          <p:cNvSpPr txBox="1"/>
          <p:nvPr/>
        </p:nvSpPr>
        <p:spPr>
          <a:xfrm>
            <a:off x="9607449" y="3489547"/>
            <a:ext cx="825867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err="1"/>
              <a:t>Modelado</a:t>
            </a:r>
            <a:endParaRPr lang="en-US" sz="1200" dirty="0"/>
          </a:p>
        </p:txBody>
      </p:sp>
      <p:cxnSp>
        <p:nvCxnSpPr>
          <p:cNvPr id="21" name="Straight Connector 20">
            <a:extLst>
              <a:ext uri="{FF2B5EF4-FFF2-40B4-BE49-F238E27FC236}">
                <a16:creationId xmlns:a16="http://schemas.microsoft.com/office/drawing/2014/main" id="{5643F493-4057-4A3E-8958-EBC2B9D6BF15}"/>
              </a:ext>
            </a:extLst>
          </p:cNvPr>
          <p:cNvCxnSpPr>
            <a:cxnSpLocks/>
          </p:cNvCxnSpPr>
          <p:nvPr/>
        </p:nvCxnSpPr>
        <p:spPr>
          <a:xfrm>
            <a:off x="3318163" y="4913062"/>
            <a:ext cx="7463812" cy="16303"/>
          </a:xfrm>
          <a:prstGeom prst="line">
            <a:avLst/>
          </a:prstGeom>
          <a:ln>
            <a:prstDash val="lg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TextBox 21">
            <a:extLst>
              <a:ext uri="{FF2B5EF4-FFF2-40B4-BE49-F238E27FC236}">
                <a16:creationId xmlns:a16="http://schemas.microsoft.com/office/drawing/2014/main" id="{4DF8A27F-36B5-4BE8-8719-C2AC5A2519E4}"/>
              </a:ext>
            </a:extLst>
          </p:cNvPr>
          <p:cNvSpPr txBox="1"/>
          <p:nvPr/>
        </p:nvSpPr>
        <p:spPr>
          <a:xfrm>
            <a:off x="9403703" y="4266189"/>
            <a:ext cx="122661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419" sz="1200" dirty="0"/>
              <a:t>Implementación</a:t>
            </a:r>
          </a:p>
        </p:txBody>
      </p:sp>
      <p:cxnSp>
        <p:nvCxnSpPr>
          <p:cNvPr id="26" name="Straight Connector 25">
            <a:extLst>
              <a:ext uri="{FF2B5EF4-FFF2-40B4-BE49-F238E27FC236}">
                <a16:creationId xmlns:a16="http://schemas.microsoft.com/office/drawing/2014/main" id="{FA28AB0C-CF2A-4B02-91E3-8CFD5175EAE9}"/>
              </a:ext>
            </a:extLst>
          </p:cNvPr>
          <p:cNvCxnSpPr>
            <a:cxnSpLocks/>
          </p:cNvCxnSpPr>
          <p:nvPr/>
        </p:nvCxnSpPr>
        <p:spPr>
          <a:xfrm>
            <a:off x="3293849" y="6114446"/>
            <a:ext cx="7488126" cy="6581"/>
          </a:xfrm>
          <a:prstGeom prst="line">
            <a:avLst/>
          </a:prstGeom>
          <a:ln>
            <a:prstDash val="lg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TextBox 26">
            <a:extLst>
              <a:ext uri="{FF2B5EF4-FFF2-40B4-BE49-F238E27FC236}">
                <a16:creationId xmlns:a16="http://schemas.microsoft.com/office/drawing/2014/main" id="{EAA31432-EFFA-463C-B5C9-694E2A9A0AF0}"/>
              </a:ext>
            </a:extLst>
          </p:cNvPr>
          <p:cNvSpPr txBox="1"/>
          <p:nvPr/>
        </p:nvSpPr>
        <p:spPr>
          <a:xfrm>
            <a:off x="9335481" y="5596645"/>
            <a:ext cx="1363065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419" sz="1200" dirty="0"/>
              <a:t>Retroalimentación</a:t>
            </a:r>
          </a:p>
        </p:txBody>
      </p:sp>
      <p:cxnSp>
        <p:nvCxnSpPr>
          <p:cNvPr id="34" name="Connector: Curved 33">
            <a:extLst>
              <a:ext uri="{FF2B5EF4-FFF2-40B4-BE49-F238E27FC236}">
                <a16:creationId xmlns:a16="http://schemas.microsoft.com/office/drawing/2014/main" id="{6E7F6F0F-C8D5-43A4-BA5C-E1A2B95D71F8}"/>
              </a:ext>
            </a:extLst>
          </p:cNvPr>
          <p:cNvCxnSpPr>
            <a:stCxn id="9" idx="1"/>
            <a:endCxn id="11" idx="1"/>
          </p:cNvCxnSpPr>
          <p:nvPr/>
        </p:nvCxnSpPr>
        <p:spPr>
          <a:xfrm rot="10800000">
            <a:off x="1904507" y="2730044"/>
            <a:ext cx="12048" cy="980963"/>
          </a:xfrm>
          <a:prstGeom prst="curvedConnector3">
            <a:avLst>
              <a:gd name="adj1" fmla="val 1997410"/>
            </a:avLst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Connector: Curved 37">
            <a:extLst>
              <a:ext uri="{FF2B5EF4-FFF2-40B4-BE49-F238E27FC236}">
                <a16:creationId xmlns:a16="http://schemas.microsoft.com/office/drawing/2014/main" id="{31345EBA-E1A4-4C6B-B3E1-9FA0BB18FA93}"/>
              </a:ext>
            </a:extLst>
          </p:cNvPr>
          <p:cNvCxnSpPr>
            <a:stCxn id="11" idx="3"/>
            <a:endCxn id="10" idx="3"/>
          </p:cNvCxnSpPr>
          <p:nvPr/>
        </p:nvCxnSpPr>
        <p:spPr>
          <a:xfrm flipH="1">
            <a:off x="3332853" y="2730043"/>
            <a:ext cx="443" cy="470184"/>
          </a:xfrm>
          <a:prstGeom prst="curvedConnector3">
            <a:avLst>
              <a:gd name="adj1" fmla="val -51602709"/>
            </a:avLst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Connector: Curved 39">
            <a:extLst>
              <a:ext uri="{FF2B5EF4-FFF2-40B4-BE49-F238E27FC236}">
                <a16:creationId xmlns:a16="http://schemas.microsoft.com/office/drawing/2014/main" id="{0FF08743-4ECB-44FC-A66C-61FCF1725868}"/>
              </a:ext>
            </a:extLst>
          </p:cNvPr>
          <p:cNvCxnSpPr>
            <a:cxnSpLocks/>
            <a:stCxn id="10" idx="3"/>
            <a:endCxn id="9" idx="3"/>
          </p:cNvCxnSpPr>
          <p:nvPr/>
        </p:nvCxnSpPr>
        <p:spPr>
          <a:xfrm flipH="1">
            <a:off x="3303473" y="3200227"/>
            <a:ext cx="29380" cy="510779"/>
          </a:xfrm>
          <a:prstGeom prst="curvedConnector3">
            <a:avLst>
              <a:gd name="adj1" fmla="val -778080"/>
            </a:avLst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Connector: Curved 49">
            <a:extLst>
              <a:ext uri="{FF2B5EF4-FFF2-40B4-BE49-F238E27FC236}">
                <a16:creationId xmlns:a16="http://schemas.microsoft.com/office/drawing/2014/main" id="{B87F4F8F-D1A0-4BBA-865E-31B512BA9949}"/>
              </a:ext>
            </a:extLst>
          </p:cNvPr>
          <p:cNvCxnSpPr>
            <a:stCxn id="8" idx="3"/>
            <a:endCxn id="11" idx="3"/>
          </p:cNvCxnSpPr>
          <p:nvPr/>
        </p:nvCxnSpPr>
        <p:spPr>
          <a:xfrm>
            <a:off x="3250342" y="2224960"/>
            <a:ext cx="82954" cy="505083"/>
          </a:xfrm>
          <a:prstGeom prst="curvedConnector3">
            <a:avLst>
              <a:gd name="adj1" fmla="val 375574"/>
            </a:avLst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8" name="Connector: Curved 57">
            <a:extLst>
              <a:ext uri="{FF2B5EF4-FFF2-40B4-BE49-F238E27FC236}">
                <a16:creationId xmlns:a16="http://schemas.microsoft.com/office/drawing/2014/main" id="{91C201A5-ECDC-4AB6-9A11-76D40D87441B}"/>
              </a:ext>
            </a:extLst>
          </p:cNvPr>
          <p:cNvCxnSpPr>
            <a:cxnSpLocks/>
            <a:stCxn id="20" idx="1"/>
            <a:endCxn id="22" idx="1"/>
          </p:cNvCxnSpPr>
          <p:nvPr/>
        </p:nvCxnSpPr>
        <p:spPr>
          <a:xfrm rot="10800000" flipV="1">
            <a:off x="9403703" y="3628047"/>
            <a:ext cx="203746" cy="776642"/>
          </a:xfrm>
          <a:prstGeom prst="curvedConnector3">
            <a:avLst>
              <a:gd name="adj1" fmla="val 212199"/>
            </a:avLst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0" name="Connector: Curved 59">
            <a:extLst>
              <a:ext uri="{FF2B5EF4-FFF2-40B4-BE49-F238E27FC236}">
                <a16:creationId xmlns:a16="http://schemas.microsoft.com/office/drawing/2014/main" id="{5C55CE71-475E-4C65-AC63-BAB52BCECF3B}"/>
              </a:ext>
            </a:extLst>
          </p:cNvPr>
          <p:cNvCxnSpPr>
            <a:stCxn id="22" idx="1"/>
            <a:endCxn id="27" idx="1"/>
          </p:cNvCxnSpPr>
          <p:nvPr/>
        </p:nvCxnSpPr>
        <p:spPr>
          <a:xfrm rot="10800000" flipV="1">
            <a:off x="9335481" y="4404689"/>
            <a:ext cx="68222" cy="1330456"/>
          </a:xfrm>
          <a:prstGeom prst="curvedConnector3">
            <a:avLst>
              <a:gd name="adj1" fmla="val 435083"/>
            </a:avLst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2" name="Connector: Curved 61">
            <a:extLst>
              <a:ext uri="{FF2B5EF4-FFF2-40B4-BE49-F238E27FC236}">
                <a16:creationId xmlns:a16="http://schemas.microsoft.com/office/drawing/2014/main" id="{4DCFFCA3-61BC-453A-BCA1-0B3E75739669}"/>
              </a:ext>
            </a:extLst>
          </p:cNvPr>
          <p:cNvCxnSpPr>
            <a:cxnSpLocks/>
            <a:stCxn id="27" idx="3"/>
            <a:endCxn id="20" idx="3"/>
          </p:cNvCxnSpPr>
          <p:nvPr/>
        </p:nvCxnSpPr>
        <p:spPr>
          <a:xfrm flipH="1" flipV="1">
            <a:off x="10433316" y="3628047"/>
            <a:ext cx="265230" cy="2107098"/>
          </a:xfrm>
          <a:prstGeom prst="curvedConnector3">
            <a:avLst>
              <a:gd name="adj1" fmla="val -86189"/>
            </a:avLst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4" name="Straight Arrow Connector 63">
            <a:extLst>
              <a:ext uri="{FF2B5EF4-FFF2-40B4-BE49-F238E27FC236}">
                <a16:creationId xmlns:a16="http://schemas.microsoft.com/office/drawing/2014/main" id="{88ABAE67-2269-4DEC-BCB9-9BDE31FB859C}"/>
              </a:ext>
            </a:extLst>
          </p:cNvPr>
          <p:cNvCxnSpPr>
            <a:stCxn id="11" idx="2"/>
            <a:endCxn id="10" idx="0"/>
          </p:cNvCxnSpPr>
          <p:nvPr/>
        </p:nvCxnSpPr>
        <p:spPr>
          <a:xfrm flipH="1">
            <a:off x="2610540" y="2868542"/>
            <a:ext cx="8362" cy="193185"/>
          </a:xfrm>
          <a:prstGeom prst="straightConnector1">
            <a:avLst/>
          </a:prstGeom>
          <a:ln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6" name="Straight Arrow Connector 65">
            <a:extLst>
              <a:ext uri="{FF2B5EF4-FFF2-40B4-BE49-F238E27FC236}">
                <a16:creationId xmlns:a16="http://schemas.microsoft.com/office/drawing/2014/main" id="{65EF97AF-371F-498A-B153-2E5E6A0759E8}"/>
              </a:ext>
            </a:extLst>
          </p:cNvPr>
          <p:cNvCxnSpPr>
            <a:stCxn id="8" idx="2"/>
            <a:endCxn id="11" idx="0"/>
          </p:cNvCxnSpPr>
          <p:nvPr/>
        </p:nvCxnSpPr>
        <p:spPr>
          <a:xfrm flipH="1">
            <a:off x="2618902" y="2363459"/>
            <a:ext cx="8417" cy="228084"/>
          </a:xfrm>
          <a:prstGeom prst="straightConnector1">
            <a:avLst/>
          </a:prstGeom>
          <a:ln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8" name="Connector: Elbow 67">
            <a:extLst>
              <a:ext uri="{FF2B5EF4-FFF2-40B4-BE49-F238E27FC236}">
                <a16:creationId xmlns:a16="http://schemas.microsoft.com/office/drawing/2014/main" id="{74FF9642-2F9D-4BF3-A45A-C6D866EA467A}"/>
              </a:ext>
            </a:extLst>
          </p:cNvPr>
          <p:cNvCxnSpPr>
            <a:stCxn id="10" idx="2"/>
            <a:endCxn id="9" idx="0"/>
          </p:cNvCxnSpPr>
          <p:nvPr/>
        </p:nvCxnSpPr>
        <p:spPr>
          <a:xfrm rot="5400000">
            <a:off x="2493387" y="3455353"/>
            <a:ext cx="233780" cy="526"/>
          </a:xfrm>
          <a:prstGeom prst="bentConnector3">
            <a:avLst/>
          </a:prstGeom>
          <a:ln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5" name="Straight Arrow Connector 84">
            <a:extLst>
              <a:ext uri="{FF2B5EF4-FFF2-40B4-BE49-F238E27FC236}">
                <a16:creationId xmlns:a16="http://schemas.microsoft.com/office/drawing/2014/main" id="{65BCA156-FE24-4C4E-A0D5-7A24B30677A7}"/>
              </a:ext>
            </a:extLst>
          </p:cNvPr>
          <p:cNvCxnSpPr>
            <a:cxnSpLocks/>
            <a:stCxn id="20" idx="2"/>
            <a:endCxn id="22" idx="0"/>
          </p:cNvCxnSpPr>
          <p:nvPr/>
        </p:nvCxnSpPr>
        <p:spPr>
          <a:xfrm flipH="1">
            <a:off x="10017012" y="3766546"/>
            <a:ext cx="3371" cy="499643"/>
          </a:xfrm>
          <a:prstGeom prst="straightConnector1">
            <a:avLst/>
          </a:prstGeom>
          <a:ln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2" name="Connector: Elbow 91">
            <a:extLst>
              <a:ext uri="{FF2B5EF4-FFF2-40B4-BE49-F238E27FC236}">
                <a16:creationId xmlns:a16="http://schemas.microsoft.com/office/drawing/2014/main" id="{F0409FD6-8C9B-4A24-98A2-85CEB46A4ED4}"/>
              </a:ext>
            </a:extLst>
          </p:cNvPr>
          <p:cNvCxnSpPr>
            <a:stCxn id="22" idx="2"/>
            <a:endCxn id="27" idx="0"/>
          </p:cNvCxnSpPr>
          <p:nvPr/>
        </p:nvCxnSpPr>
        <p:spPr>
          <a:xfrm rot="16200000" flipH="1">
            <a:off x="9490285" y="5069915"/>
            <a:ext cx="1053457" cy="2"/>
          </a:xfrm>
          <a:prstGeom prst="bentConnector3">
            <a:avLst/>
          </a:prstGeom>
          <a:ln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37595443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Content Placeholder 9" descr="Chart, line chart&#10;&#10;Description automatically generated">
            <a:extLst>
              <a:ext uri="{FF2B5EF4-FFF2-40B4-BE49-F238E27FC236}">
                <a16:creationId xmlns:a16="http://schemas.microsoft.com/office/drawing/2014/main" id="{69897468-22E8-4CF1-8D23-B66B50EB4B80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783772" y="942220"/>
            <a:ext cx="9372600" cy="5639693"/>
          </a:xfr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s-419" sz="3200" dirty="0"/>
              <a:t>Conclusione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CD8D479-8942-46E8-A226-A4E01F7A105C}" type="slidenum">
              <a:rPr lang="en-US" smtClean="0"/>
              <a:t>5</a:t>
            </a:fld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419"/>
              <a:t>Mayo/2021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equerimiento De Agua En Cultivo Tomate Rojo</a:t>
            </a:r>
            <a:endParaRPr lang="en-US" dirty="0"/>
          </a:p>
        </p:txBody>
      </p:sp>
      <p:pic>
        <p:nvPicPr>
          <p:cNvPr id="13" name="Picture 12">
            <a:extLst>
              <a:ext uri="{FF2B5EF4-FFF2-40B4-BE49-F238E27FC236}">
                <a16:creationId xmlns:a16="http://schemas.microsoft.com/office/drawing/2014/main" id="{CAB0A188-811E-49BD-ACB3-F84A3C136B4E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984672" y="3201356"/>
            <a:ext cx="3969554" cy="3091773"/>
          </a:xfrm>
          <a:prstGeom prst="rect">
            <a:avLst/>
          </a:prstGeom>
        </p:spPr>
      </p:pic>
      <p:sp>
        <p:nvSpPr>
          <p:cNvPr id="17" name="TextBox 16">
            <a:extLst>
              <a:ext uri="{FF2B5EF4-FFF2-40B4-BE49-F238E27FC236}">
                <a16:creationId xmlns:a16="http://schemas.microsoft.com/office/drawing/2014/main" id="{63C12229-4551-4968-A78D-4A208734D4CC}"/>
              </a:ext>
            </a:extLst>
          </p:cNvPr>
          <p:cNvSpPr txBox="1"/>
          <p:nvPr/>
        </p:nvSpPr>
        <p:spPr>
          <a:xfrm>
            <a:off x="683241" y="4747242"/>
            <a:ext cx="5108284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 dirty="0" err="1"/>
              <a:t>tomato_days_stage</a:t>
            </a:r>
            <a:r>
              <a:rPr lang="en-US" sz="1000" dirty="0"/>
              <a:t>= {"initial":30,"development":40,"mid_season":45,"late_season":30}</a:t>
            </a:r>
          </a:p>
          <a:p>
            <a:endParaRPr lang="en-US" sz="1000" dirty="0"/>
          </a:p>
          <a:p>
            <a:r>
              <a:rPr lang="en-US" sz="1000" dirty="0" err="1"/>
              <a:t>tomato_kc</a:t>
            </a:r>
            <a:r>
              <a:rPr lang="en-US" sz="1000" dirty="0"/>
              <a:t> = {"initial":0.6, "mid_season":1.15,"late_season":0.8}</a:t>
            </a: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AF60308C-632F-4A67-9948-10F46B994105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984671" y="1459653"/>
            <a:ext cx="3969555" cy="169421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3269560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+ Info:</a:t>
            </a:r>
            <a:br>
              <a:rPr lang="en-US" dirty="0"/>
            </a:br>
            <a:r>
              <a:rPr lang="en-US" sz="1600" dirty="0"/>
              <a:t>https://github.com/polk96/crop_water_requirement</a:t>
            </a:r>
          </a:p>
        </p:txBody>
      </p:sp>
    </p:spTree>
    <p:extLst>
      <p:ext uri="{BB962C8B-B14F-4D97-AF65-F5344CB8AC3E}">
        <p14:creationId xmlns:p14="http://schemas.microsoft.com/office/powerpoint/2010/main" val="375262891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theme/theme1.xml><?xml version="1.0" encoding="utf-8"?>
<a:theme xmlns:a="http://schemas.openxmlformats.org/drawingml/2006/main" name="Ecology 16x9">
  <a:themeElements>
    <a:clrScheme name="Ecology">
      <a:dk1>
        <a:srgbClr val="4D3E2F"/>
      </a:dk1>
      <a:lt1>
        <a:sysClr val="window" lastClr="FFFFFF"/>
      </a:lt1>
      <a:dk2>
        <a:srgbClr val="000000"/>
      </a:dk2>
      <a:lt2>
        <a:srgbClr val="DDDDDD"/>
      </a:lt2>
      <a:accent1>
        <a:srgbClr val="8BAA00"/>
      </a:accent1>
      <a:accent2>
        <a:srgbClr val="2A6CB2"/>
      </a:accent2>
      <a:accent3>
        <a:srgbClr val="795837"/>
      </a:accent3>
      <a:accent4>
        <a:srgbClr val="D18316"/>
      </a:accent4>
      <a:accent5>
        <a:srgbClr val="79B4F0"/>
      </a:accent5>
      <a:accent6>
        <a:srgbClr val="CDC80F"/>
      </a:accent6>
      <a:hlink>
        <a:srgbClr val="2A6CB2"/>
      </a:hlink>
      <a:folHlink>
        <a:srgbClr val="808080"/>
      </a:folHlink>
    </a:clrScheme>
    <a:fontScheme name="Corbel">
      <a:majorFont>
        <a:latin typeface="Corbel" panose="020B050302020402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orbel" panose="020B050302020402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Nature ecology education photo presentation.potx" id="{C2041BFC-79DD-469A-9C9C-CE3A45FF64F3}" vid="{F6D325B2-35D9-40C5-B4CD-C0A8483D5659}"/>
    </a:ext>
  </a:extLst>
</a:theme>
</file>

<file path=ppt/theme/theme2.xml><?xml version="1.0" encoding="utf-8"?>
<a:theme xmlns:a="http://schemas.openxmlformats.org/drawingml/2006/main" name="Office Theme">
  <a:themeElements>
    <a:clrScheme name="Ecology">
      <a:dk1>
        <a:srgbClr val="4D3E2F"/>
      </a:dk1>
      <a:lt1>
        <a:sysClr val="window" lastClr="FFFFFF"/>
      </a:lt1>
      <a:dk2>
        <a:srgbClr val="000000"/>
      </a:dk2>
      <a:lt2>
        <a:srgbClr val="DDDDDD"/>
      </a:lt2>
      <a:accent1>
        <a:srgbClr val="8BAA00"/>
      </a:accent1>
      <a:accent2>
        <a:srgbClr val="2A6CB2"/>
      </a:accent2>
      <a:accent3>
        <a:srgbClr val="795837"/>
      </a:accent3>
      <a:accent4>
        <a:srgbClr val="D18316"/>
      </a:accent4>
      <a:accent5>
        <a:srgbClr val="79B4F0"/>
      </a:accent5>
      <a:accent6>
        <a:srgbClr val="CDC80F"/>
      </a:accent6>
      <a:hlink>
        <a:srgbClr val="2A6CB2"/>
      </a:hlink>
      <a:folHlink>
        <a:srgbClr val="808080"/>
      </a:folHlink>
    </a:clrScheme>
    <a:fontScheme name="Corbel">
      <a:majorFont>
        <a:latin typeface="Corbel" panose="020B050302020402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orbel" panose="020B050302020402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Ecology">
      <a:dk1>
        <a:srgbClr val="4D3E2F"/>
      </a:dk1>
      <a:lt1>
        <a:sysClr val="window" lastClr="FFFFFF"/>
      </a:lt1>
      <a:dk2>
        <a:srgbClr val="000000"/>
      </a:dk2>
      <a:lt2>
        <a:srgbClr val="DDDDDD"/>
      </a:lt2>
      <a:accent1>
        <a:srgbClr val="8BAA00"/>
      </a:accent1>
      <a:accent2>
        <a:srgbClr val="2A6CB2"/>
      </a:accent2>
      <a:accent3>
        <a:srgbClr val="795837"/>
      </a:accent3>
      <a:accent4>
        <a:srgbClr val="D18316"/>
      </a:accent4>
      <a:accent5>
        <a:srgbClr val="79B4F0"/>
      </a:accent5>
      <a:accent6>
        <a:srgbClr val="CDC80F"/>
      </a:accent6>
      <a:hlink>
        <a:srgbClr val="2A6CB2"/>
      </a:hlink>
      <a:folHlink>
        <a:srgbClr val="808080"/>
      </a:folHlink>
    </a:clrScheme>
    <a:fontScheme name="Corbel">
      <a:majorFont>
        <a:latin typeface="Corbel" panose="020B050302020402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orbel" panose="020B050302020402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ature ecology education photo presentation</Template>
  <TotalTime>138</TotalTime>
  <Words>307</Words>
  <Application>Microsoft Office PowerPoint</Application>
  <PresentationFormat>Widescreen</PresentationFormat>
  <Paragraphs>46</Paragraphs>
  <Slides>6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6</vt:i4>
      </vt:variant>
    </vt:vector>
  </HeadingPairs>
  <TitlesOfParts>
    <vt:vector size="11" baseType="lpstr">
      <vt:lpstr>Arial</vt:lpstr>
      <vt:lpstr>Cambria Math</vt:lpstr>
      <vt:lpstr>Corbel</vt:lpstr>
      <vt:lpstr>Ecology 16x9</vt:lpstr>
      <vt:lpstr>Visio</vt:lpstr>
      <vt:lpstr>REQUERIMIENTO DE AGUA  EN CULTIVO TOMATE ROJO </vt:lpstr>
      <vt:lpstr>Objetivo del Proyecto</vt:lpstr>
      <vt:lpstr>Proceso para Obtención de Datos</vt:lpstr>
      <vt:lpstr>Metodologías Empleadas Preparación Datos</vt:lpstr>
      <vt:lpstr>Conclusiones</vt:lpstr>
      <vt:lpstr>+ Info: https://github.com/polk96/crop_water_requirement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REQUERIMIENTO DE AGUA  EN CULTIVO TOMATE ROJO</dc:title>
  <dc:creator>Baltazar Ortiz, Adan</dc:creator>
  <cp:lastModifiedBy>Baltazar Ortiz, Adan</cp:lastModifiedBy>
  <cp:revision>7</cp:revision>
  <dcterms:created xsi:type="dcterms:W3CDTF">2021-05-13T03:32:01Z</dcterms:created>
  <dcterms:modified xsi:type="dcterms:W3CDTF">2021-05-13T06:06:42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AA3F7D94069FF64A86F7DFF56D60E3BE</vt:lpwstr>
  </property>
</Properties>
</file>